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296BB1" w14:textId="6E719064" w:rsidR="00D3250A" w:rsidRDefault="00D3250A" w:rsidP="00D3250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4</w:t>
      </w:r>
    </w:p>
    <w:p w14:paraId="5C154F2C" w14:textId="77777777" w:rsidR="00D3250A" w:rsidRDefault="00D3250A" w:rsidP="00D3250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1A141833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19170A">
        <w:rPr>
          <w:rFonts w:ascii="Arial" w:hAnsi="Arial" w:cs="Arial"/>
          <w:b/>
          <w:bCs/>
          <w:lang w:val="en-US"/>
        </w:rPr>
        <w:t>Service Priority Level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580A7E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075560C3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761FCE">
        <w:rPr>
          <w:lang w:val="en-US"/>
        </w:rPr>
        <w:t xml:space="preserve">service </w:t>
      </w:r>
      <w:r>
        <w:rPr>
          <w:lang w:val="en-US"/>
        </w:rPr>
        <w:t xml:space="preserve">priority level </w:t>
      </w:r>
      <w:r w:rsidR="0019170A">
        <w:rPr>
          <w:lang w:val="en-US"/>
        </w:rPr>
        <w:t>retrieval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F71EF11" w14:textId="77777777" w:rsidR="00657BEF" w:rsidRPr="00F91D2F" w:rsidRDefault="00657BEF" w:rsidP="00657BEF">
      <w:pPr>
        <w:pStyle w:val="Heading1"/>
      </w:pPr>
      <w:bookmarkStart w:id="0" w:name="_Toc21948840"/>
      <w:bookmarkStart w:id="1" w:name="_Toc24978713"/>
      <w:bookmarkStart w:id="2" w:name="_Toc26199481"/>
      <w:bookmarkStart w:id="3" w:name="_Toc18838112"/>
      <w:r w:rsidRPr="00F91D2F">
        <w:t>2</w:t>
      </w:r>
      <w:r w:rsidRPr="00F91D2F">
        <w:tab/>
        <w:t>References</w:t>
      </w:r>
      <w:bookmarkEnd w:id="0"/>
      <w:bookmarkEnd w:id="1"/>
      <w:bookmarkEnd w:id="2"/>
    </w:p>
    <w:p w14:paraId="00ED5066" w14:textId="77777777" w:rsidR="00657BEF" w:rsidRPr="00F91D2F" w:rsidRDefault="00657BEF" w:rsidP="00657BEF">
      <w:r w:rsidRPr="00F91D2F">
        <w:t>The following documents contain provisions which, through reference in this text, constitute provisions of the present document.</w:t>
      </w:r>
    </w:p>
    <w:p w14:paraId="2B31F7DA" w14:textId="77777777" w:rsidR="00657BEF" w:rsidRPr="00F91D2F" w:rsidRDefault="00657BEF" w:rsidP="00657BEF">
      <w:pPr>
        <w:pStyle w:val="B1"/>
      </w:pPr>
      <w:r w:rsidRPr="00F91D2F">
        <w:t>-</w:t>
      </w:r>
      <w:r w:rsidRPr="00F91D2F">
        <w:tab/>
        <w:t>References are either specific (identified by date of publication, edition number, version number, etc.) or non</w:t>
      </w:r>
      <w:r w:rsidRPr="00F91D2F">
        <w:noBreakHyphen/>
        <w:t>specific.</w:t>
      </w:r>
    </w:p>
    <w:p w14:paraId="36FE32C6" w14:textId="77777777" w:rsidR="00657BEF" w:rsidRPr="00F91D2F" w:rsidRDefault="00657BEF" w:rsidP="00657BEF">
      <w:pPr>
        <w:pStyle w:val="B1"/>
      </w:pPr>
      <w:r w:rsidRPr="00F91D2F">
        <w:t>-</w:t>
      </w:r>
      <w:r w:rsidRPr="00F91D2F">
        <w:tab/>
        <w:t>For a specific reference, subsequent revisions do not apply.</w:t>
      </w:r>
    </w:p>
    <w:p w14:paraId="50EEAD55" w14:textId="77777777" w:rsidR="00657BEF" w:rsidRPr="00F91D2F" w:rsidRDefault="00657BEF" w:rsidP="00657BEF">
      <w:pPr>
        <w:pStyle w:val="B1"/>
      </w:pPr>
      <w:r w:rsidRPr="00F91D2F">
        <w:t>-</w:t>
      </w:r>
      <w:r w:rsidRPr="00F91D2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91D2F">
        <w:rPr>
          <w:i/>
        </w:rPr>
        <w:t xml:space="preserve"> in the same Release as the present document</w:t>
      </w:r>
      <w:r w:rsidRPr="00F91D2F">
        <w:t>.</w:t>
      </w:r>
    </w:p>
    <w:p w14:paraId="6F7C7E7A" w14:textId="77777777" w:rsidR="00657BEF" w:rsidRPr="00F91D2F" w:rsidRDefault="00657BEF" w:rsidP="00657BEF">
      <w:pPr>
        <w:pStyle w:val="EX"/>
      </w:pPr>
      <w:r w:rsidRPr="00F91D2F">
        <w:t>[1]</w:t>
      </w:r>
      <w:r w:rsidRPr="00F91D2F">
        <w:tab/>
        <w:t>3GPP TR 21.905: "Vocabulary for 3GPP Specifications".</w:t>
      </w:r>
    </w:p>
    <w:p w14:paraId="160CFE0B" w14:textId="77777777" w:rsidR="00657BEF" w:rsidRPr="00F91D2F" w:rsidRDefault="00657BEF" w:rsidP="00657BEF">
      <w:pPr>
        <w:pStyle w:val="EX"/>
      </w:pPr>
      <w:r w:rsidRPr="00F91D2F">
        <w:t>[2]</w:t>
      </w:r>
      <w:r w:rsidRPr="00F91D2F">
        <w:tab/>
        <w:t>3GPP TS 23.501: "System Architecture for the 5G System; Stage 2".</w:t>
      </w:r>
    </w:p>
    <w:p w14:paraId="0B7A98E2" w14:textId="77777777" w:rsidR="00657BEF" w:rsidRPr="00F91D2F" w:rsidRDefault="00657BEF" w:rsidP="00657BEF">
      <w:pPr>
        <w:pStyle w:val="EX"/>
      </w:pPr>
      <w:r w:rsidRPr="00F91D2F">
        <w:t>[3]</w:t>
      </w:r>
      <w:r w:rsidRPr="00F91D2F">
        <w:tab/>
        <w:t>3GPP TS 23.502: "Procedures for the 5G System; Stage 2".</w:t>
      </w:r>
    </w:p>
    <w:p w14:paraId="7947C202" w14:textId="77777777" w:rsidR="00657BEF" w:rsidRPr="00F91D2F" w:rsidRDefault="00657BEF" w:rsidP="00657BEF">
      <w:pPr>
        <w:pStyle w:val="EX"/>
      </w:pPr>
      <w:r w:rsidRPr="00F91D2F">
        <w:t>[4]</w:t>
      </w:r>
      <w:r w:rsidRPr="00F91D2F">
        <w:tab/>
        <w:t>3GPP TS 29.500: "5G System; Technical Realization of Service Based Architecture; Stage 3".</w:t>
      </w:r>
    </w:p>
    <w:p w14:paraId="50EAB180" w14:textId="77777777" w:rsidR="00657BEF" w:rsidRPr="00F91D2F" w:rsidRDefault="00657BEF" w:rsidP="00657BEF">
      <w:pPr>
        <w:pStyle w:val="EX"/>
      </w:pPr>
      <w:r w:rsidRPr="00F91D2F">
        <w:t>[5]</w:t>
      </w:r>
      <w:r w:rsidRPr="00F91D2F">
        <w:tab/>
        <w:t>3GPP TS 29.501: "5G System; Principles and Guidelines for Services Definition; Stage 3".</w:t>
      </w:r>
    </w:p>
    <w:p w14:paraId="56A84F32" w14:textId="77777777" w:rsidR="00657BEF" w:rsidRPr="00F91D2F" w:rsidRDefault="00657BEF" w:rsidP="00657BEF">
      <w:pPr>
        <w:pStyle w:val="EX"/>
      </w:pPr>
      <w:r w:rsidRPr="00F91D2F">
        <w:t>[6]</w:t>
      </w:r>
      <w:r w:rsidRPr="00F91D2F">
        <w:tab/>
        <w:t>3GPP TS 23.228: "IP Multimedia Subsystem (IMS); Stage 2".</w:t>
      </w:r>
    </w:p>
    <w:p w14:paraId="11F306E3" w14:textId="77777777" w:rsidR="00657BEF" w:rsidRPr="00F91D2F" w:rsidRDefault="00657BEF" w:rsidP="00657BEF">
      <w:pPr>
        <w:pStyle w:val="EX"/>
      </w:pPr>
      <w:r w:rsidRPr="00F91D2F">
        <w:t>[7]</w:t>
      </w:r>
      <w:r w:rsidRPr="00F91D2F">
        <w:tab/>
        <w:t xml:space="preserve">3GPP TS 29.335: "User Data Repository Access Protocol over the </w:t>
      </w:r>
      <w:proofErr w:type="spellStart"/>
      <w:r w:rsidRPr="00F91D2F">
        <w:t>Ud</w:t>
      </w:r>
      <w:proofErr w:type="spellEnd"/>
      <w:r w:rsidRPr="00F91D2F">
        <w:t xml:space="preserve"> interface; Stage 3".</w:t>
      </w:r>
    </w:p>
    <w:p w14:paraId="335BDE26" w14:textId="77777777" w:rsidR="00657BEF" w:rsidRPr="00F91D2F" w:rsidRDefault="00657BEF" w:rsidP="00657BEF">
      <w:pPr>
        <w:pStyle w:val="EX"/>
      </w:pPr>
      <w:r w:rsidRPr="00F91D2F">
        <w:t>[8]</w:t>
      </w:r>
      <w:r w:rsidRPr="00F91D2F">
        <w:tab/>
        <w:t>IETF RFC 7540: "Hypertext Transfer Protocol Version 2 (HTTP/2)".</w:t>
      </w:r>
    </w:p>
    <w:p w14:paraId="66662DAC" w14:textId="77777777" w:rsidR="00657BEF" w:rsidRPr="00F91D2F" w:rsidRDefault="00657BEF" w:rsidP="00657BEF">
      <w:pPr>
        <w:pStyle w:val="EX"/>
        <w:rPr>
          <w:rStyle w:val="Hyperlink"/>
          <w:rFonts w:eastAsia="DengXian"/>
        </w:rPr>
      </w:pPr>
      <w:r w:rsidRPr="00F91D2F">
        <w:rPr>
          <w:snapToGrid w:val="0"/>
        </w:rPr>
        <w:lastRenderedPageBreak/>
        <w:t>[9]</w:t>
      </w:r>
      <w:r w:rsidRPr="00F91D2F">
        <w:rPr>
          <w:snapToGrid w:val="0"/>
        </w:rPr>
        <w:tab/>
      </w:r>
      <w:r w:rsidRPr="00F91D2F">
        <w:t xml:space="preserve">OpenAPI Initiative, "OpenAPI 3.0.0 Specification", </w:t>
      </w:r>
      <w:hyperlink r:id="rId12" w:history="1">
        <w:r w:rsidRPr="00F91D2F">
          <w:rPr>
            <w:rStyle w:val="Hyperlink"/>
            <w:rFonts w:eastAsia="DengXian"/>
          </w:rPr>
          <w:t>https://github.com/OAI/OpenAPI-Specification/blob/master/versions/3.0.0.md</w:t>
        </w:r>
      </w:hyperlink>
    </w:p>
    <w:p w14:paraId="78F2FF77" w14:textId="77777777" w:rsidR="00657BEF" w:rsidRPr="00F91D2F" w:rsidRDefault="00657BEF" w:rsidP="00657BEF">
      <w:pPr>
        <w:pStyle w:val="EX"/>
        <w:rPr>
          <w:lang w:eastAsia="zh-CN"/>
        </w:rPr>
      </w:pPr>
      <w:r w:rsidRPr="00F91D2F">
        <w:rPr>
          <w:lang w:eastAsia="zh-CN"/>
        </w:rPr>
        <w:t>[10]</w:t>
      </w:r>
      <w:r w:rsidRPr="00F91D2F">
        <w:rPr>
          <w:lang w:eastAsia="zh-CN"/>
        </w:rPr>
        <w:tab/>
        <w:t>IETF RFC 8259: "The JavaScript Object Notation (JSON) Data Interchange Format".</w:t>
      </w:r>
    </w:p>
    <w:p w14:paraId="1D3F6C39" w14:textId="77777777" w:rsidR="00657BEF" w:rsidRPr="00F91D2F" w:rsidRDefault="00657BEF" w:rsidP="00657BEF">
      <w:pPr>
        <w:pStyle w:val="EX"/>
      </w:pPr>
      <w:r w:rsidRPr="00F91D2F">
        <w:t>[11]</w:t>
      </w:r>
      <w:r w:rsidRPr="00F91D2F">
        <w:tab/>
        <w:t>IETF RFC 7807: "Problem Details for HTTP APIs".</w:t>
      </w:r>
    </w:p>
    <w:p w14:paraId="25278114" w14:textId="77777777" w:rsidR="00657BEF" w:rsidRDefault="00657BEF" w:rsidP="00657BEF">
      <w:pPr>
        <w:pStyle w:val="EX"/>
        <w:rPr>
          <w:lang w:eastAsia="zh-CN"/>
        </w:rPr>
      </w:pPr>
      <w:r w:rsidRPr="00F91D2F">
        <w:rPr>
          <w:lang w:eastAsia="zh-CN"/>
        </w:rPr>
        <w:t>[12]</w:t>
      </w:r>
      <w:r w:rsidRPr="00F91D2F">
        <w:rPr>
          <w:lang w:eastAsia="zh-CN"/>
        </w:rPr>
        <w:tab/>
        <w:t>IETF RFC 6902: "JavaScript Object Notation (JSON) Patch".</w:t>
      </w:r>
    </w:p>
    <w:p w14:paraId="778FA2D8" w14:textId="77777777" w:rsidR="00657BEF" w:rsidRDefault="00657BEF" w:rsidP="00657BEF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3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2</w:t>
      </w:r>
      <w:r>
        <w:rPr>
          <w:lang w:eastAsia="zh-CN"/>
        </w:rPr>
        <w:t>3</w:t>
      </w:r>
      <w:r w:rsidRPr="00F91D2F">
        <w:rPr>
          <w:lang w:eastAsia="zh-CN"/>
        </w:rPr>
        <w:t>.</w:t>
      </w:r>
      <w:r>
        <w:rPr>
          <w:lang w:eastAsia="zh-CN"/>
        </w:rPr>
        <w:t>003</w:t>
      </w:r>
      <w:r w:rsidRPr="00F91D2F">
        <w:rPr>
          <w:lang w:eastAsia="zh-CN"/>
        </w:rPr>
        <w:t>: "</w:t>
      </w:r>
      <w:r>
        <w:rPr>
          <w:lang w:eastAsia="zh-CN"/>
        </w:rPr>
        <w:t>Numbering, addressing and identification</w:t>
      </w:r>
      <w:r w:rsidRPr="00F91D2F">
        <w:rPr>
          <w:lang w:eastAsia="zh-CN"/>
        </w:rPr>
        <w:t>".</w:t>
      </w:r>
    </w:p>
    <w:p w14:paraId="5C673CB7" w14:textId="77777777" w:rsidR="00657BEF" w:rsidRDefault="00657BEF" w:rsidP="00657BEF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4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</w:t>
      </w:r>
      <w:r>
        <w:rPr>
          <w:lang w:eastAsia="zh-CN"/>
        </w:rPr>
        <w:t>33</w:t>
      </w:r>
      <w:r w:rsidRPr="00F91D2F">
        <w:rPr>
          <w:lang w:eastAsia="zh-CN"/>
        </w:rPr>
        <w:t>.</w:t>
      </w:r>
      <w:r>
        <w:rPr>
          <w:lang w:eastAsia="zh-CN"/>
        </w:rPr>
        <w:t>203</w:t>
      </w:r>
      <w:r w:rsidRPr="00F91D2F">
        <w:rPr>
          <w:lang w:eastAsia="zh-CN"/>
        </w:rPr>
        <w:t>: "</w:t>
      </w:r>
      <w:r>
        <w:rPr>
          <w:lang w:eastAsia="zh-CN"/>
        </w:rPr>
        <w:t>Access security for IP-based services</w:t>
      </w:r>
      <w:r w:rsidRPr="00F91D2F">
        <w:rPr>
          <w:lang w:eastAsia="zh-CN"/>
        </w:rPr>
        <w:t>".</w:t>
      </w:r>
    </w:p>
    <w:p w14:paraId="7F91293E" w14:textId="77777777" w:rsidR="00657BEF" w:rsidRDefault="00657BEF" w:rsidP="00657BEF">
      <w:pPr>
        <w:pStyle w:val="EX"/>
        <w:rPr>
          <w:lang w:eastAsia="zh-CN"/>
        </w:rPr>
      </w:pPr>
      <w:r>
        <w:rPr>
          <w:lang w:eastAsia="zh-CN"/>
        </w:rPr>
        <w:t>[15]</w:t>
      </w:r>
      <w:r>
        <w:rPr>
          <w:lang w:eastAsia="zh-CN"/>
        </w:rPr>
        <w:tab/>
        <w:t>3GPP TS 29.503: "Unified Data Management Services; Stage 3".</w:t>
      </w:r>
    </w:p>
    <w:p w14:paraId="3E5C862E" w14:textId="77777777" w:rsidR="00657BEF" w:rsidRPr="00F91D2F" w:rsidRDefault="00657BEF" w:rsidP="00657BEF">
      <w:pPr>
        <w:pStyle w:val="EX"/>
      </w:pPr>
      <w:r>
        <w:rPr>
          <w:lang w:eastAsia="zh-CN"/>
        </w:rPr>
        <w:t>[16]</w:t>
      </w:r>
      <w:r>
        <w:rPr>
          <w:lang w:eastAsia="zh-CN"/>
        </w:rPr>
        <w:tab/>
        <w:t>3GPP TS 29.571: "</w:t>
      </w:r>
      <w:r w:rsidRPr="00D67AB2">
        <w:rPr>
          <w:lang w:eastAsia="zh-CN"/>
        </w:rPr>
        <w:t>5G System; Common Data Types for Service Based Interfaces Stage 3</w:t>
      </w:r>
      <w:r>
        <w:rPr>
          <w:lang w:eastAsia="zh-CN"/>
        </w:rPr>
        <w:t>".</w:t>
      </w:r>
    </w:p>
    <w:p w14:paraId="7E9471B7" w14:textId="00F28EF2" w:rsidR="00657BEF" w:rsidRPr="00F91D2F" w:rsidRDefault="00657BEF" w:rsidP="00657BEF">
      <w:pPr>
        <w:pStyle w:val="EX"/>
        <w:rPr>
          <w:ins w:id="4" w:author="Ericsson User-v1" w:date="2020-01-23T23:11:00Z"/>
          <w:lang w:eastAsia="zh-CN"/>
        </w:rPr>
      </w:pPr>
      <w:ins w:id="5" w:author="Ericsson User-v1" w:date="2020-01-23T23:11:00Z">
        <w:r>
          <w:rPr>
            <w:lang w:eastAsia="zh-CN"/>
          </w:rPr>
          <w:t>[</w:t>
        </w:r>
        <w:r w:rsidRPr="00657BEF">
          <w:rPr>
            <w:lang w:eastAsia="zh-CN"/>
          </w:rPr>
          <w:t>xx</w:t>
        </w:r>
        <w:r>
          <w:rPr>
            <w:lang w:eastAsia="zh-CN"/>
          </w:rPr>
          <w:t>]</w:t>
        </w:r>
        <w:r>
          <w:rPr>
            <w:lang w:eastAsia="zh-CN"/>
          </w:rPr>
          <w:tab/>
          <w:t>3GPP TS 24.229: "</w:t>
        </w:r>
      </w:ins>
      <w:ins w:id="6" w:author="Ericsson User-v1" w:date="2020-01-23T23:12:00Z">
        <w:r w:rsidRPr="00657BEF">
          <w:rPr>
            <w:lang w:eastAsia="zh-CN"/>
          </w:rPr>
          <w:t>IP multimedia call control protocol based on Session Initiation Protocol (SIP) and Session Description Protocol (SDP); Stage 3</w:t>
        </w:r>
      </w:ins>
      <w:ins w:id="7" w:author="Ericsson User-v1" w:date="2020-01-23T23:11:00Z">
        <w:r>
          <w:rPr>
            <w:lang w:eastAsia="zh-CN"/>
          </w:rPr>
          <w:t>".</w:t>
        </w:r>
      </w:ins>
    </w:p>
    <w:p w14:paraId="1FDB85F9" w14:textId="468954FD" w:rsidR="00657BEF" w:rsidRPr="00F91D2F" w:rsidRDefault="00657BEF" w:rsidP="00657BEF">
      <w:pPr>
        <w:pStyle w:val="EX"/>
        <w:rPr>
          <w:ins w:id="8" w:author="Ericsson User-v1" w:date="2020-01-23T23:11:00Z"/>
          <w:lang w:eastAsia="zh-CN"/>
        </w:rPr>
      </w:pPr>
      <w:ins w:id="9" w:author="Ericsson User-v1" w:date="2020-01-23T23:11:00Z">
        <w:r>
          <w:rPr>
            <w:lang w:eastAsia="zh-CN"/>
          </w:rPr>
          <w:t>[</w:t>
        </w:r>
        <w:proofErr w:type="spellStart"/>
        <w:r w:rsidRPr="00657BEF">
          <w:rPr>
            <w:lang w:eastAsia="zh-CN"/>
          </w:rPr>
          <w:t>yy</w:t>
        </w:r>
        <w:proofErr w:type="spellEnd"/>
        <w:r>
          <w:rPr>
            <w:lang w:eastAsia="zh-CN"/>
          </w:rPr>
          <w:t>]</w:t>
        </w:r>
        <w:r>
          <w:rPr>
            <w:lang w:eastAsia="zh-CN"/>
          </w:rPr>
          <w:tab/>
        </w:r>
      </w:ins>
      <w:ins w:id="10" w:author="Ericsson User-v1" w:date="2020-01-23T23:12:00Z">
        <w:r>
          <w:rPr>
            <w:lang w:eastAsia="zh-CN"/>
          </w:rPr>
          <w:t>IETF RFC 4412</w:t>
        </w:r>
      </w:ins>
      <w:ins w:id="11" w:author="Ericsson User-v1" w:date="2020-01-23T23:11:00Z">
        <w:r>
          <w:rPr>
            <w:lang w:eastAsia="zh-CN"/>
          </w:rPr>
          <w:t>: "</w:t>
        </w:r>
      </w:ins>
      <w:ins w:id="12" w:author="Ericsson User-v1" w:date="2020-01-23T23:13:00Z">
        <w:r w:rsidRPr="00657BEF">
          <w:rPr>
            <w:lang w:eastAsia="zh-CN"/>
          </w:rPr>
          <w:t>Communications Resource Priority for the Session Initiation Protocol</w:t>
        </w:r>
      </w:ins>
      <w:ins w:id="13" w:author="Ericsson User-v1" w:date="2020-01-23T23:11:00Z">
        <w:r>
          <w:rPr>
            <w:lang w:eastAsia="zh-CN"/>
          </w:rPr>
          <w:t>".</w:t>
        </w:r>
      </w:ins>
    </w:p>
    <w:p w14:paraId="0D208554" w14:textId="77777777" w:rsidR="00657BEF" w:rsidRPr="006B5418" w:rsidRDefault="00657BEF" w:rsidP="00657B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8FDE622" w14:textId="3F7DA3D9" w:rsidR="0021185B" w:rsidRPr="00F91D2F" w:rsidRDefault="0021185B" w:rsidP="0021185B">
      <w:pPr>
        <w:pStyle w:val="Heading5"/>
        <w:rPr>
          <w:ins w:id="14" w:author="Ericsson User-v1" w:date="2020-01-21T10:03:00Z"/>
        </w:rPr>
      </w:pPr>
      <w:ins w:id="15" w:author="Ericsson User-v1" w:date="2020-01-21T10:03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</w:ins>
      <w:ins w:id="16" w:author="Ericsson User-v1" w:date="2020-01-23T14:53:00Z">
        <w:r w:rsidR="00761FCE">
          <w:t>Service Prio</w:t>
        </w:r>
      </w:ins>
      <w:ins w:id="17" w:author="Ericsson User-v1" w:date="2020-01-23T14:54:00Z">
        <w:r w:rsidR="00761FCE">
          <w:t>rity Level</w:t>
        </w:r>
      </w:ins>
      <w:ins w:id="18" w:author="Ericsson User-v1" w:date="2020-01-23T11:21:00Z">
        <w:r>
          <w:t xml:space="preserve"> Information</w:t>
        </w:r>
      </w:ins>
      <w:ins w:id="19" w:author="Ericsson User-v1" w:date="2020-01-21T10:03:00Z">
        <w:r w:rsidRPr="00F91D2F">
          <w:t xml:space="preserve"> Retrieval</w:t>
        </w:r>
      </w:ins>
    </w:p>
    <w:p w14:paraId="5F725987" w14:textId="35A25BE6" w:rsidR="0021185B" w:rsidRDefault="0021185B" w:rsidP="0021185B">
      <w:pPr>
        <w:rPr>
          <w:ins w:id="20" w:author="Ericsson User-v1" w:date="2020-01-21T10:03:00Z"/>
        </w:rPr>
      </w:pPr>
      <w:ins w:id="21" w:author="Ericsson User-v1" w:date="2020-01-21T10:03:00Z">
        <w:r w:rsidRPr="00F91D2F">
          <w:t>Figure</w:t>
        </w:r>
        <w:r>
          <w:t> </w:t>
        </w:r>
        <w:r w:rsidRPr="00F91D2F">
          <w:t>5.3.2.2.</w:t>
        </w:r>
      </w:ins>
      <w:ins w:id="22" w:author="Ericsson User-v1" w:date="2020-01-21T10:05:00Z">
        <w:r w:rsidRPr="00E143BD">
          <w:rPr>
            <w:highlight w:val="yellow"/>
          </w:rPr>
          <w:t>x</w:t>
        </w:r>
      </w:ins>
      <w:ins w:id="23" w:author="Ericsson User-v1" w:date="2020-01-21T10:03:00Z">
        <w:r w:rsidRPr="00F91D2F">
          <w:t>-1 shows a scenario where the NF service consumer (</w:t>
        </w:r>
      </w:ins>
      <w:ins w:id="24" w:author="Ericsson User-v1" w:date="2020-01-21T10:05:00Z">
        <w:r>
          <w:t>e.g. AS</w:t>
        </w:r>
      </w:ins>
      <w:ins w:id="25" w:author="Ericsson User-v1" w:date="2020-01-21T10:03:00Z">
        <w:r w:rsidRPr="00F91D2F">
          <w:t xml:space="preserve">) sends a request to the HSS to receive the </w:t>
        </w:r>
      </w:ins>
      <w:ins w:id="26" w:author="Ericsson User-v1" w:date="2020-01-23T14:57:00Z">
        <w:r w:rsidR="00761FCE">
          <w:t>Service Priority levels</w:t>
        </w:r>
      </w:ins>
      <w:ins w:id="27" w:author="Ericsson User-v1" w:date="2020-01-23T11:21:00Z">
        <w:r>
          <w:t xml:space="preserve"> </w:t>
        </w:r>
      </w:ins>
      <w:ins w:id="28" w:author="Ericsson User-v1" w:date="2020-01-23T14:57:00Z">
        <w:r w:rsidR="00761FCE">
          <w:t>allowed for</w:t>
        </w:r>
      </w:ins>
      <w:ins w:id="29" w:author="Ericsson User-v1" w:date="2020-01-23T11:21:00Z">
        <w:r>
          <w:t xml:space="preserve"> the UE</w:t>
        </w:r>
      </w:ins>
      <w:ins w:id="30" w:author="Ericsson User-v1" w:date="2020-01-23T14:57:00Z">
        <w:r w:rsidR="00761FCE">
          <w:t>.</w:t>
        </w:r>
      </w:ins>
      <w:ins w:id="31" w:author="Ericsson User-v1" w:date="2020-01-21T10:03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</w:t>
        </w:r>
      </w:ins>
      <w:proofErr w:type="spellStart"/>
      <w:ins w:id="32" w:author="Ericsson User-v1" w:date="2020-01-21T10:07:00Z">
        <w:r w:rsidRPr="00F91D2F">
          <w:t>ims</w:t>
        </w:r>
        <w:proofErr w:type="spellEnd"/>
        <w:r w:rsidRPr="00F91D2F">
          <w:t>-data/profile-data/</w:t>
        </w:r>
      </w:ins>
      <w:ins w:id="33" w:author="Ericsson User-v1" w:date="2020-01-23T14:54:00Z">
        <w:r w:rsidR="00761FCE" w:rsidRPr="00F91D2F">
          <w:t>priority-levels</w:t>
        </w:r>
      </w:ins>
      <w:ins w:id="34" w:author="Ericsson User-v1" w:date="2020-01-21T10:03:00Z">
        <w:r w:rsidRPr="00F91D2F">
          <w:t>) and query parameters (e.g. supported-features).</w:t>
        </w:r>
      </w:ins>
    </w:p>
    <w:p w14:paraId="40E16C34" w14:textId="0A2C9ED8" w:rsidR="0021185B" w:rsidRDefault="00617825" w:rsidP="0021185B">
      <w:pPr>
        <w:pStyle w:val="TH"/>
        <w:rPr>
          <w:ins w:id="35" w:author="Ericsson User-v1" w:date="2020-01-21T10:03:00Z"/>
        </w:rPr>
      </w:pPr>
      <w:ins w:id="36" w:author="Ericsson User-v1" w:date="2020-01-21T10:03:00Z">
        <w:r>
          <w:object w:dxaOrig="11727" w:dyaOrig="2909" w14:anchorId="568A76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4.2pt;height:120pt" o:ole="">
              <v:imagedata r:id="rId13" o:title=""/>
            </v:shape>
            <o:OLEObject Type="Embed" ProgID="Visio.Drawing.15" ShapeID="_x0000_i1025" DrawAspect="Content" ObjectID="_1644063536" r:id="rId14"/>
          </w:object>
        </w:r>
      </w:ins>
      <w:ins w:id="37" w:author="Ericsson User-v1" w:date="2020-01-21T10:03:00Z">
        <w:r w:rsidR="0021185B" w:rsidRPr="00F91D2F">
          <w:fldChar w:fldCharType="begin"/>
        </w:r>
        <w:r w:rsidR="0021185B" w:rsidRPr="00F91D2F">
          <w:fldChar w:fldCharType="end"/>
        </w:r>
      </w:ins>
    </w:p>
    <w:p w14:paraId="2300F0C4" w14:textId="39C53E28" w:rsidR="0021185B" w:rsidRPr="00F91D2F" w:rsidRDefault="0021185B" w:rsidP="0021185B">
      <w:pPr>
        <w:pStyle w:val="TF"/>
        <w:rPr>
          <w:ins w:id="38" w:author="Ericsson User-v1" w:date="2020-01-21T10:03:00Z"/>
        </w:rPr>
      </w:pPr>
      <w:ins w:id="39" w:author="Ericsson User-v1" w:date="2020-01-21T10:03:00Z">
        <w:r w:rsidRPr="00F91D2F">
          <w:t>Figure 5.3.2.2.</w:t>
        </w:r>
      </w:ins>
      <w:ins w:id="40" w:author="Ericsson User-v1" w:date="2020-01-23T11:23:00Z">
        <w:r w:rsidRPr="0021185B">
          <w:rPr>
            <w:highlight w:val="yellow"/>
          </w:rPr>
          <w:t>x</w:t>
        </w:r>
      </w:ins>
      <w:ins w:id="41" w:author="Ericsson User-v1" w:date="2020-01-21T10:03:00Z">
        <w:r w:rsidRPr="00F91D2F">
          <w:t xml:space="preserve">-1: IMS </w:t>
        </w:r>
      </w:ins>
      <w:ins w:id="42" w:author="Ericsson User-v1" w:date="2020-01-23T22:59:00Z">
        <w:r w:rsidR="00E5291A">
          <w:t>Service Priority L</w:t>
        </w:r>
      </w:ins>
      <w:ins w:id="43" w:author="Ericsson User-v1" w:date="2020-01-23T23:00:00Z">
        <w:r w:rsidR="00E5291A">
          <w:t>evel</w:t>
        </w:r>
      </w:ins>
      <w:ins w:id="44" w:author="Ericsson User-v1" w:date="2020-01-23T11:24:00Z">
        <w:r>
          <w:t xml:space="preserve"> Information</w:t>
        </w:r>
      </w:ins>
      <w:ins w:id="45" w:author="Ericsson User-v1" w:date="2020-01-21T10:03:00Z">
        <w:r w:rsidRPr="00F91D2F">
          <w:t xml:space="preserve"> Retrieval</w:t>
        </w:r>
      </w:ins>
    </w:p>
    <w:p w14:paraId="76215BED" w14:textId="56B4EF69" w:rsidR="0021185B" w:rsidRPr="00F91D2F" w:rsidRDefault="0021185B" w:rsidP="0021185B">
      <w:pPr>
        <w:pStyle w:val="B1"/>
        <w:rPr>
          <w:ins w:id="46" w:author="Ericsson User-v1" w:date="2020-01-21T10:03:00Z"/>
        </w:rPr>
      </w:pPr>
      <w:ins w:id="47" w:author="Ericsson User-v1" w:date="2020-01-21T10:03:00Z">
        <w:r w:rsidRPr="00F91D2F">
          <w:t>1.</w:t>
        </w:r>
        <w:r w:rsidRPr="00F91D2F">
          <w:tab/>
          <w:t>The NF service consumer (</w:t>
        </w:r>
      </w:ins>
      <w:ins w:id="48" w:author="Ericsson User-v1" w:date="2020-01-21T10:09:00Z">
        <w:r>
          <w:t>e.g. AS</w:t>
        </w:r>
      </w:ins>
      <w:ins w:id="49" w:author="Ericsson User-v1" w:date="2020-01-21T10:03:00Z">
        <w:r w:rsidRPr="00F91D2F">
          <w:t>) sends a GET request to the resource representing the UE's</w:t>
        </w:r>
        <w:r>
          <w:t xml:space="preserve"> </w:t>
        </w:r>
      </w:ins>
      <w:ins w:id="50" w:author="Many" w:date="2020-02-24T15:31:00Z">
        <w:r w:rsidR="00864084">
          <w:t xml:space="preserve">Service Priority Level </w:t>
        </w:r>
      </w:ins>
      <w:bookmarkStart w:id="51" w:name="_GoBack"/>
      <w:bookmarkEnd w:id="51"/>
      <w:ins w:id="52" w:author="Ericsson User-v1" w:date="2020-01-21T10:03:00Z">
        <w:r w:rsidRPr="00F91D2F">
          <w:t>with query parameters indicating the supported-features.</w:t>
        </w:r>
      </w:ins>
    </w:p>
    <w:p w14:paraId="78D0934C" w14:textId="55CA659A" w:rsidR="0021185B" w:rsidRPr="00F91D2F" w:rsidRDefault="0021185B" w:rsidP="0021185B">
      <w:pPr>
        <w:pStyle w:val="B1"/>
        <w:rPr>
          <w:ins w:id="53" w:author="Ericsson User-v1" w:date="2020-01-21T10:03:00Z"/>
        </w:rPr>
      </w:pPr>
      <w:ins w:id="54" w:author="Ericsson User-v1" w:date="2020-01-21T10:03:00Z">
        <w:r w:rsidRPr="00F91D2F">
          <w:t>2a.</w:t>
        </w:r>
        <w:r w:rsidRPr="00F91D2F">
          <w:tab/>
          <w:t xml:space="preserve">On success, the HSS responds with "200 OK" with the message body containing the </w:t>
        </w:r>
      </w:ins>
      <w:ins w:id="55" w:author="Ericsson User-v1" w:date="2020-01-23T14:58:00Z">
        <w:r w:rsidR="00B032D9">
          <w:t>N</w:t>
        </w:r>
      </w:ins>
      <w:ins w:id="56" w:author="Ericsson User-v1" w:date="2020-01-23T14:56:00Z">
        <w:r w:rsidR="00761FCE">
          <w:t>amespaces and priority levels allowed for the user</w:t>
        </w:r>
      </w:ins>
      <w:ins w:id="57" w:author="Ericsson User-v1" w:date="2020-01-23T12:04:00Z">
        <w:r w:rsidR="00EC6725">
          <w:t>.</w:t>
        </w:r>
      </w:ins>
    </w:p>
    <w:p w14:paraId="74AFC2B7" w14:textId="77777777" w:rsidR="0021185B" w:rsidRPr="00F91D2F" w:rsidRDefault="0021185B" w:rsidP="0021185B">
      <w:pPr>
        <w:pStyle w:val="B1"/>
        <w:rPr>
          <w:ins w:id="58" w:author="Ericsson User-v1" w:date="2020-01-21T10:03:00Z"/>
        </w:rPr>
      </w:pPr>
      <w:ins w:id="59" w:author="Ericsson User-v1" w:date="2020-01-21T10:03:00Z">
        <w:r w:rsidRPr="00F91D2F">
          <w:t>2b.</w:t>
        </w:r>
        <w:r w:rsidRPr="00F91D2F">
          <w:tab/>
          <w:t xml:space="preserve">If there is no valid subscription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5CDED48" w14:textId="77777777" w:rsidR="0021185B" w:rsidRDefault="0021185B" w:rsidP="0021185B">
      <w:ins w:id="60" w:author="Ericsson User-v1" w:date="2020-01-21T10:03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6605352E" w14:textId="77777777" w:rsidR="001829F8" w:rsidRPr="00F91D2F" w:rsidRDefault="001829F8" w:rsidP="00F23C3A"/>
    <w:p w14:paraId="3FCF14E0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A5B7B24" w14:textId="77777777" w:rsidR="0001676A" w:rsidRPr="00D67AB2" w:rsidRDefault="0001676A" w:rsidP="0001676A">
      <w:pPr>
        <w:pStyle w:val="Heading4"/>
      </w:pPr>
      <w:bookmarkStart w:id="61" w:name="_Toc11338781"/>
      <w:bookmarkStart w:id="62" w:name="_Toc24978843"/>
      <w:bookmarkStart w:id="63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61"/>
      <w:bookmarkEnd w:id="62"/>
      <w:bookmarkEnd w:id="63"/>
    </w:p>
    <w:p w14:paraId="428FE3CD" w14:textId="77777777" w:rsidR="0001676A" w:rsidRPr="00D67AB2" w:rsidRDefault="0001676A" w:rsidP="0001676A">
      <w:r w:rsidRPr="00D67AB2">
        <w:t>This clause specifies the application data model supported by the API.</w:t>
      </w:r>
    </w:p>
    <w:p w14:paraId="25231381" w14:textId="77777777" w:rsidR="0001676A" w:rsidRDefault="0001676A" w:rsidP="0001676A">
      <w:r w:rsidRPr="00D67AB2">
        <w:lastRenderedPageBreak/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4DB00225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01676A" w:rsidRPr="00D67AB2" w14:paraId="1455DF5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4F2DD0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9D85BE" w14:textId="77777777" w:rsidR="0001676A" w:rsidRPr="00D67AB2" w:rsidRDefault="0001676A" w:rsidP="00155B6D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208331" w14:textId="77777777" w:rsidR="0001676A" w:rsidRPr="00D67AB2" w:rsidRDefault="0001676A" w:rsidP="00155B6D">
            <w:pPr>
              <w:pStyle w:val="TAH"/>
            </w:pPr>
            <w:r w:rsidRPr="00D67AB2">
              <w:t>Description</w:t>
            </w:r>
          </w:p>
        </w:tc>
      </w:tr>
      <w:tr w:rsidR="0001676A" w:rsidRPr="00D67AB2" w14:paraId="5CF60165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0611" w14:textId="77777777" w:rsidR="0001676A" w:rsidRPr="00D67AB2" w:rsidRDefault="0001676A" w:rsidP="00155B6D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7E84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43E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01676A" w:rsidRPr="00D67AB2" w14:paraId="0C405063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557B" w14:textId="77777777" w:rsidR="0001676A" w:rsidRPr="00C81210" w:rsidRDefault="0001676A" w:rsidP="00155B6D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F0F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EA8F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01676A" w:rsidRPr="00D67AB2" w14:paraId="57572B4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90C0" w14:textId="77777777" w:rsidR="0001676A" w:rsidRDefault="0001676A" w:rsidP="00155B6D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4B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7848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01676A" w:rsidRPr="00D67AB2" w14:paraId="28F447AC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47426" w14:textId="77777777" w:rsidR="0001676A" w:rsidRDefault="0001676A" w:rsidP="00155B6D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8AD78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C25D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01676A" w:rsidRPr="00D67AB2" w14:paraId="00E25241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5BD0" w14:textId="77777777" w:rsidR="0001676A" w:rsidRDefault="0001676A" w:rsidP="00155B6D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1B9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078AC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01676A" w:rsidRPr="00D67AB2" w14:paraId="50A9D350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D15" w14:textId="77777777" w:rsidR="0001676A" w:rsidRDefault="0001676A" w:rsidP="00155B6D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2B37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9EE0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01676A" w:rsidRPr="00D67AB2" w14:paraId="721CCBEE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7909" w14:textId="38EE5BF8" w:rsidR="0001676A" w:rsidRDefault="00522BD8" w:rsidP="0001676A">
            <w:pPr>
              <w:pStyle w:val="TAL"/>
            </w:pPr>
            <w:proofErr w:type="spellStart"/>
            <w:ins w:id="64" w:author="Ericsson User-v1" w:date="2020-02-12T22:52:00Z">
              <w:r>
                <w:t>PriorityLevels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00FF" w14:textId="4D6431C7" w:rsidR="0001676A" w:rsidRPr="00D67AB2" w:rsidRDefault="0001676A" w:rsidP="0001676A">
            <w:pPr>
              <w:pStyle w:val="TAL"/>
            </w:pPr>
            <w:ins w:id="65" w:author="Ericsson User-v1" w:date="2020-01-23T12:22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</w:ins>
            <w:ins w:id="66" w:author="Ericsson User-v1" w:date="2020-02-09T15:41:00Z">
              <w:r w:rsidR="00C77B89" w:rsidRPr="00C77B8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0F59" w14:textId="3E8AECB6" w:rsidR="0001676A" w:rsidRDefault="00B032D9" w:rsidP="0001676A">
            <w:pPr>
              <w:pStyle w:val="TAL"/>
              <w:rPr>
                <w:rFonts w:cs="Arial"/>
                <w:szCs w:val="18"/>
              </w:rPr>
            </w:pPr>
            <w:ins w:id="67" w:author="Ericsson User-v1" w:date="2020-01-23T14:58:00Z">
              <w:r>
                <w:rPr>
                  <w:rFonts w:cs="Arial"/>
                  <w:szCs w:val="18"/>
                </w:rPr>
                <w:t xml:space="preserve">Namespaces </w:t>
              </w:r>
            </w:ins>
            <w:ins w:id="68" w:author="Ericsson User-v1" w:date="2020-01-23T14:59:00Z">
              <w:r>
                <w:rPr>
                  <w:rFonts w:cs="Arial"/>
                  <w:szCs w:val="18"/>
                </w:rPr>
                <w:t>and priority levels allow</w:t>
              </w:r>
            </w:ins>
            <w:ins w:id="69" w:author="Many" w:date="2020-02-24T15:27:00Z">
              <w:r w:rsidR="00864084">
                <w:rPr>
                  <w:rFonts w:cs="Arial"/>
                  <w:szCs w:val="18"/>
                </w:rPr>
                <w:t>ed</w:t>
              </w:r>
            </w:ins>
            <w:ins w:id="70" w:author="Ericsson User-v1" w:date="2020-01-23T14:59:00Z">
              <w:r>
                <w:rPr>
                  <w:rFonts w:cs="Arial"/>
                  <w:szCs w:val="18"/>
                </w:rPr>
                <w:t xml:space="preserve"> for the IMS public Identity.</w:t>
              </w:r>
            </w:ins>
          </w:p>
        </w:tc>
      </w:tr>
    </w:tbl>
    <w:p w14:paraId="77C3041B" w14:textId="77777777" w:rsidR="00B032D9" w:rsidRDefault="00B032D9" w:rsidP="0001676A">
      <w:pPr>
        <w:rPr>
          <w:ins w:id="71" w:author="Ericsson User-v1" w:date="2020-01-23T15:00:00Z"/>
        </w:rPr>
      </w:pPr>
    </w:p>
    <w:p w14:paraId="55C85A60" w14:textId="56A0F425" w:rsidR="0001676A" w:rsidRPr="00D67AB2" w:rsidRDefault="0001676A" w:rsidP="0001676A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02400AE4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01676A" w:rsidRPr="00D67AB2" w14:paraId="49A09E37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EE8386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89C72" w14:textId="77777777" w:rsidR="0001676A" w:rsidRPr="00D67AB2" w:rsidRDefault="0001676A" w:rsidP="00155B6D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D6C06C" w14:textId="77777777" w:rsidR="0001676A" w:rsidRPr="00D67AB2" w:rsidRDefault="0001676A" w:rsidP="00155B6D">
            <w:pPr>
              <w:pStyle w:val="TAH"/>
            </w:pPr>
            <w:r w:rsidRPr="00D67AB2">
              <w:t>Comments</w:t>
            </w:r>
          </w:p>
        </w:tc>
      </w:tr>
      <w:tr w:rsidR="0001676A" w:rsidRPr="00D67AB2" w14:paraId="7A132E6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98D" w14:textId="77777777" w:rsidR="0001676A" w:rsidRPr="00D67AB2" w:rsidRDefault="0001676A" w:rsidP="00155B6D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E5CC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9934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01676A" w:rsidRPr="00D67AB2" w14:paraId="28880E8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8022" w14:textId="77777777" w:rsidR="0001676A" w:rsidRPr="00D67AB2" w:rsidRDefault="0001676A" w:rsidP="00155B6D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7A49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0582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5E1B3173" w14:textId="3E1C5B61" w:rsidR="001829F8" w:rsidRDefault="001829F8" w:rsidP="003E1037">
      <w:pPr>
        <w:pStyle w:val="PL"/>
        <w:rPr>
          <w:ins w:id="72" w:author="Ericsson User-v1" w:date="2020-01-23T12:21:00Z"/>
          <w:lang w:val="en-US"/>
        </w:rPr>
      </w:pPr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086382" w14:textId="21D7B332" w:rsidR="007F400D" w:rsidRDefault="007F400D" w:rsidP="007F400D">
      <w:pPr>
        <w:pStyle w:val="Heading4"/>
        <w:rPr>
          <w:ins w:id="73" w:author="Ericsson User-v1" w:date="2020-01-23T12:24:00Z"/>
        </w:rPr>
      </w:pPr>
      <w:bookmarkStart w:id="74" w:name="_Toc21948958"/>
      <w:bookmarkStart w:id="75" w:name="_Toc24978832"/>
      <w:bookmarkStart w:id="76" w:name="_Toc26199600"/>
      <w:ins w:id="77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</w:ins>
      <w:bookmarkEnd w:id="74"/>
      <w:bookmarkEnd w:id="75"/>
      <w:bookmarkEnd w:id="76"/>
      <w:ins w:id="78" w:author="Ericsson User-v1" w:date="2020-01-23T15:00:00Z">
        <w:r w:rsidR="00B032D9">
          <w:t xml:space="preserve">Service Priority </w:t>
        </w:r>
      </w:ins>
      <w:ins w:id="79" w:author="Ericsson User-v1" w:date="2020-01-23T15:04:00Z">
        <w:r w:rsidR="00B032D9">
          <w:t>Information</w:t>
        </w:r>
      </w:ins>
    </w:p>
    <w:p w14:paraId="0EDE5FA0" w14:textId="77777777" w:rsidR="007F400D" w:rsidRDefault="007F400D" w:rsidP="007F400D">
      <w:pPr>
        <w:pStyle w:val="Heading5"/>
        <w:rPr>
          <w:ins w:id="80" w:author="Ericsson User-v1" w:date="2020-01-23T12:24:00Z"/>
        </w:rPr>
      </w:pPr>
      <w:bookmarkStart w:id="81" w:name="_Toc21948959"/>
      <w:bookmarkStart w:id="82" w:name="_Toc24978833"/>
      <w:bookmarkStart w:id="83" w:name="_Toc26199601"/>
      <w:ins w:id="84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81"/>
        <w:bookmarkEnd w:id="82"/>
        <w:bookmarkEnd w:id="83"/>
      </w:ins>
    </w:p>
    <w:p w14:paraId="04073819" w14:textId="301807E6" w:rsidR="007F400D" w:rsidRPr="000B71E3" w:rsidRDefault="007F400D" w:rsidP="007F400D">
      <w:pPr>
        <w:rPr>
          <w:ins w:id="85" w:author="Ericsson User-v1" w:date="2020-01-23T12:24:00Z"/>
        </w:rPr>
      </w:pPr>
      <w:ins w:id="86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87" w:author="Ericsson User-v1" w:date="2020-01-23T15:00:00Z">
        <w:r w:rsidR="00B032D9">
          <w:t>Service Prio</w:t>
        </w:r>
      </w:ins>
      <w:ins w:id="88" w:author="Ericsson User-v1" w:date="2020-01-23T15:01:00Z">
        <w:r w:rsidR="00B032D9">
          <w:t>rity Levels</w:t>
        </w:r>
      </w:ins>
      <w:ins w:id="89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90" w:author="Ericsson User-v1" w:date="2020-01-23T12:25:00Z">
        <w:r w:rsidR="00171C04">
          <w:t>AS</w:t>
        </w:r>
      </w:ins>
      <w:ins w:id="91" w:author="Ericsson User-v1" w:date="2020-01-23T12:24:00Z">
        <w:r>
          <w:t>) to retrieve the</w:t>
        </w:r>
      </w:ins>
      <w:ins w:id="92" w:author="Ericsson User-v1" w:date="2020-01-23T12:26:00Z">
        <w:r w:rsidR="00171C04">
          <w:t xml:space="preserve"> </w:t>
        </w:r>
      </w:ins>
      <w:ins w:id="93" w:author="Ericsson User-v1" w:date="2020-01-23T15:01:00Z">
        <w:r w:rsidR="00B032D9">
          <w:t>Namespaces and priority levels allowed for the user.</w:t>
        </w:r>
      </w:ins>
    </w:p>
    <w:p w14:paraId="23FFC8B0" w14:textId="77777777" w:rsidR="007F400D" w:rsidRDefault="007F400D" w:rsidP="007F400D">
      <w:pPr>
        <w:pStyle w:val="Heading5"/>
        <w:rPr>
          <w:ins w:id="94" w:author="Ericsson User-v1" w:date="2020-01-23T12:24:00Z"/>
        </w:rPr>
      </w:pPr>
      <w:bookmarkStart w:id="95" w:name="_Toc21948960"/>
      <w:bookmarkStart w:id="96" w:name="_Toc24978834"/>
      <w:bookmarkStart w:id="97" w:name="_Toc26199602"/>
      <w:ins w:id="98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95"/>
        <w:bookmarkEnd w:id="96"/>
        <w:bookmarkEnd w:id="97"/>
      </w:ins>
    </w:p>
    <w:p w14:paraId="26C2C4DB" w14:textId="3005A222" w:rsidR="007F400D" w:rsidRDefault="007F400D" w:rsidP="007F400D">
      <w:pPr>
        <w:rPr>
          <w:ins w:id="99" w:author="Ericsson User-v1" w:date="2020-01-23T12:24:00Z"/>
        </w:rPr>
      </w:pPr>
      <w:ins w:id="100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  <w:r>
          <w:rPr>
            <w:noProof/>
          </w:rPr>
          <w:t>ims-data/profile-data/</w:t>
        </w:r>
      </w:ins>
      <w:ins w:id="101" w:author="Ericsson User-v1" w:date="2020-01-23T15:01:00Z">
        <w:r w:rsidR="00B032D9">
          <w:rPr>
            <w:noProof/>
          </w:rPr>
          <w:t>priority-levels</w:t>
        </w:r>
      </w:ins>
      <w:ins w:id="102" w:author="Ericsson User-v1" w:date="2020-01-23T12:24:00Z">
        <w:r>
          <w:rPr>
            <w:b/>
          </w:rPr>
          <w:t xml:space="preserve"> </w:t>
        </w:r>
      </w:ins>
    </w:p>
    <w:p w14:paraId="1906D2E3" w14:textId="77777777" w:rsidR="007F400D" w:rsidRDefault="007F400D" w:rsidP="007F400D">
      <w:pPr>
        <w:rPr>
          <w:ins w:id="103" w:author="Ericsson User-v1" w:date="2020-01-23T12:24:00Z"/>
          <w:rFonts w:ascii="Arial" w:hAnsi="Arial" w:cs="Arial"/>
        </w:rPr>
      </w:pPr>
      <w:ins w:id="104" w:author="Ericsson User-v1" w:date="2020-01-23T12:24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35D51353" w14:textId="77777777" w:rsidR="007F400D" w:rsidRDefault="007F400D" w:rsidP="007F400D">
      <w:pPr>
        <w:pStyle w:val="TH"/>
        <w:rPr>
          <w:ins w:id="105" w:author="Ericsson User-v1" w:date="2020-01-23T12:24:00Z"/>
          <w:rFonts w:cs="Arial"/>
        </w:rPr>
      </w:pPr>
      <w:ins w:id="106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F400D" w:rsidRPr="00B12CFB" w14:paraId="2FA63C5A" w14:textId="77777777" w:rsidTr="00155B6D">
        <w:trPr>
          <w:jc w:val="center"/>
          <w:ins w:id="107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A532E38" w14:textId="77777777" w:rsidR="007F400D" w:rsidRDefault="007F400D" w:rsidP="00155B6D">
            <w:pPr>
              <w:pStyle w:val="TAH"/>
              <w:rPr>
                <w:ins w:id="108" w:author="Ericsson User-v1" w:date="2020-01-23T12:24:00Z"/>
              </w:rPr>
            </w:pPr>
            <w:ins w:id="109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420F6BA" w14:textId="77777777" w:rsidR="007F400D" w:rsidRDefault="007F400D" w:rsidP="00155B6D">
            <w:pPr>
              <w:pStyle w:val="TAH"/>
              <w:rPr>
                <w:ins w:id="110" w:author="Ericsson User-v1" w:date="2020-01-23T12:24:00Z"/>
              </w:rPr>
            </w:pPr>
            <w:ins w:id="111" w:author="Ericsson User-v1" w:date="2020-01-23T12:24:00Z">
              <w:r>
                <w:t>Definition</w:t>
              </w:r>
            </w:ins>
          </w:p>
        </w:tc>
      </w:tr>
      <w:tr w:rsidR="007F400D" w:rsidRPr="00B12CFB" w14:paraId="18372C9E" w14:textId="77777777" w:rsidTr="00155B6D">
        <w:trPr>
          <w:jc w:val="center"/>
          <w:ins w:id="112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660910" w14:textId="77777777" w:rsidR="007F400D" w:rsidRDefault="007F400D" w:rsidP="00155B6D">
            <w:pPr>
              <w:pStyle w:val="TAL"/>
              <w:rPr>
                <w:ins w:id="113" w:author="Ericsson User-v1" w:date="2020-01-23T12:24:00Z"/>
              </w:rPr>
            </w:pPr>
            <w:ins w:id="114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65F6A" w14:textId="1E707B28" w:rsidR="007F400D" w:rsidRDefault="007F400D" w:rsidP="00155B6D">
            <w:pPr>
              <w:pStyle w:val="TAL"/>
              <w:rPr>
                <w:ins w:id="115" w:author="Ericsson User-v1" w:date="2020-01-23T12:24:00Z"/>
              </w:rPr>
            </w:pPr>
            <w:ins w:id="116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117" w:author="Ericsson User-v1" w:date="2020-01-24T00:10:00Z">
              <w:r w:rsidR="00A1763B">
                <w:t>2</w:t>
              </w:r>
            </w:ins>
            <w:ins w:id="118" w:author="Ericsson User-v1" w:date="2020-01-23T12:24:00Z">
              <w:r>
                <w:t>.1</w:t>
              </w:r>
            </w:ins>
          </w:p>
        </w:tc>
      </w:tr>
      <w:tr w:rsidR="007F400D" w14:paraId="2293ADA6" w14:textId="77777777" w:rsidTr="00155B6D">
        <w:trPr>
          <w:jc w:val="center"/>
          <w:ins w:id="119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B76B57" w14:textId="77777777" w:rsidR="007F400D" w:rsidRDefault="007F400D" w:rsidP="00155B6D">
            <w:pPr>
              <w:pStyle w:val="TAL"/>
              <w:rPr>
                <w:ins w:id="120" w:author="Ericsson User-v1" w:date="2020-01-23T12:24:00Z"/>
              </w:rPr>
            </w:pPr>
            <w:proofErr w:type="spellStart"/>
            <w:ins w:id="121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9D9616" w14:textId="6F91024E" w:rsidR="007F400D" w:rsidRDefault="007F400D" w:rsidP="00155B6D">
            <w:pPr>
              <w:pStyle w:val="TAL"/>
              <w:rPr>
                <w:ins w:id="122" w:author="Ericsson User-v1" w:date="2020-01-23T12:24:00Z"/>
              </w:rPr>
            </w:pPr>
            <w:ins w:id="123" w:author="Ericsson User-v1" w:date="2020-01-23T12:24:00Z">
              <w:r>
                <w:t>See clause 6.</w:t>
              </w:r>
            </w:ins>
            <w:ins w:id="124" w:author="Ericsson User-v1" w:date="2020-01-24T00:10:00Z">
              <w:r w:rsidR="00A1763B">
                <w:t>2</w:t>
              </w:r>
            </w:ins>
            <w:ins w:id="125" w:author="Ericsson User-v1" w:date="2020-01-23T12:24:00Z">
              <w:r>
                <w:t>.1</w:t>
              </w:r>
            </w:ins>
          </w:p>
        </w:tc>
      </w:tr>
      <w:tr w:rsidR="007F400D" w:rsidRPr="00B12CFB" w14:paraId="09CE9857" w14:textId="77777777" w:rsidTr="00155B6D">
        <w:trPr>
          <w:jc w:val="center"/>
          <w:ins w:id="126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98343" w14:textId="77777777" w:rsidR="007F400D" w:rsidRDefault="007F400D" w:rsidP="00155B6D">
            <w:pPr>
              <w:pStyle w:val="TAL"/>
              <w:rPr>
                <w:ins w:id="127" w:author="Ericsson User-v1" w:date="2020-01-23T12:24:00Z"/>
              </w:rPr>
            </w:pPr>
            <w:proofErr w:type="spellStart"/>
            <w:ins w:id="128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AD5F88" w14:textId="77777777" w:rsidR="007F400D" w:rsidRDefault="007F400D" w:rsidP="00155B6D">
            <w:pPr>
              <w:pStyle w:val="TAL"/>
              <w:rPr>
                <w:ins w:id="129" w:author="Ericsson User-v1" w:date="2020-01-23T12:24:00Z"/>
              </w:rPr>
            </w:pPr>
            <w:ins w:id="130" w:author="Ericsson User-v1" w:date="2020-01-23T12:24:00Z">
              <w:r w:rsidRPr="000B71E3">
                <w:t xml:space="preserve">Represents the </w:t>
              </w:r>
              <w:r>
                <w:t xml:space="preserve">IMS Public Identity (i.e. IMS Public User identity or Public Service Identity) </w:t>
              </w:r>
            </w:ins>
          </w:p>
          <w:p w14:paraId="6C36B51A" w14:textId="77777777" w:rsidR="007F400D" w:rsidRDefault="007F400D" w:rsidP="00155B6D">
            <w:pPr>
              <w:pStyle w:val="TAL"/>
              <w:rPr>
                <w:ins w:id="131" w:author="Ericsson User-v1" w:date="2020-01-23T12:24:00Z"/>
              </w:rPr>
            </w:pPr>
            <w:ins w:id="132" w:author="Ericsson User-v1" w:date="2020-01-23T12:24:00Z">
              <w:r w:rsidRPr="000B71E3">
                <w:br/>
                <w:t>pattern: "</w:t>
              </w:r>
              <w:r>
                <w:t>^(</w:t>
              </w:r>
              <w:r w:rsidRPr="00292D54">
                <w:t>sip\:([a-zA-Z0-9_\-.!~*()&amp;=+$,;?\/]+)\@([A-Za-z0-9]+([-A-Za-z0-9]+)\.)+[a-z]{2,}|tel\:\+[0-9]{5,15}</w:t>
              </w:r>
              <w:r>
                <w:t>)</w:t>
              </w:r>
              <w:r w:rsidRPr="00292D54">
                <w:t>$</w:t>
              </w:r>
              <w:r w:rsidRPr="000B71E3">
                <w:t>"</w:t>
              </w:r>
            </w:ins>
          </w:p>
        </w:tc>
      </w:tr>
    </w:tbl>
    <w:p w14:paraId="55B6F8AD" w14:textId="77777777" w:rsidR="007F400D" w:rsidRPr="00384E92" w:rsidRDefault="007F400D" w:rsidP="007F400D">
      <w:pPr>
        <w:rPr>
          <w:ins w:id="133" w:author="Ericsson User-v1" w:date="2020-01-23T12:24:00Z"/>
        </w:rPr>
      </w:pPr>
    </w:p>
    <w:p w14:paraId="676EF217" w14:textId="77777777" w:rsidR="007F400D" w:rsidRDefault="007F400D" w:rsidP="007F400D">
      <w:pPr>
        <w:pStyle w:val="Heading5"/>
        <w:rPr>
          <w:ins w:id="134" w:author="Ericsson User-v1" w:date="2020-01-23T12:24:00Z"/>
        </w:rPr>
      </w:pPr>
      <w:bookmarkStart w:id="135" w:name="_Toc21948961"/>
      <w:bookmarkStart w:id="136" w:name="_Toc24978835"/>
      <w:bookmarkStart w:id="137" w:name="_Toc26199603"/>
      <w:ins w:id="138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35"/>
        <w:bookmarkEnd w:id="136"/>
        <w:bookmarkEnd w:id="137"/>
      </w:ins>
    </w:p>
    <w:p w14:paraId="264A561E" w14:textId="77777777" w:rsidR="007F400D" w:rsidRPr="00384E92" w:rsidRDefault="007F400D" w:rsidP="007F400D">
      <w:pPr>
        <w:pStyle w:val="Heading6"/>
        <w:rPr>
          <w:ins w:id="139" w:author="Ericsson User-v1" w:date="2020-01-23T12:24:00Z"/>
        </w:rPr>
      </w:pPr>
      <w:bookmarkStart w:id="140" w:name="_Toc21948962"/>
      <w:bookmarkStart w:id="141" w:name="_Toc24978836"/>
      <w:bookmarkStart w:id="142" w:name="_Toc26199604"/>
      <w:ins w:id="143" w:author="Ericsson User-v1" w:date="2020-01-23T12:24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40"/>
        <w:bookmarkEnd w:id="141"/>
        <w:bookmarkEnd w:id="142"/>
      </w:ins>
    </w:p>
    <w:p w14:paraId="0CD676BF" w14:textId="77777777" w:rsidR="007F400D" w:rsidRDefault="007F400D" w:rsidP="007F400D">
      <w:pPr>
        <w:rPr>
          <w:ins w:id="144" w:author="Ericsson User-v1" w:date="2020-01-23T12:24:00Z"/>
        </w:rPr>
      </w:pPr>
      <w:ins w:id="145" w:author="Ericsson User-v1" w:date="2020-01-23T12:24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1A96398F" w14:textId="77777777" w:rsidR="007F400D" w:rsidRPr="00384E92" w:rsidRDefault="007F400D" w:rsidP="007F400D">
      <w:pPr>
        <w:pStyle w:val="TH"/>
        <w:rPr>
          <w:ins w:id="146" w:author="Ericsson User-v1" w:date="2020-01-23T12:24:00Z"/>
          <w:rFonts w:cs="Arial"/>
        </w:rPr>
      </w:pPr>
      <w:ins w:id="147" w:author="Ericsson User-v1" w:date="2020-01-23T12:24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C80C4A" w:rsidRPr="00384E92" w14:paraId="56788981" w14:textId="77777777" w:rsidTr="0024289E">
        <w:trPr>
          <w:jc w:val="center"/>
          <w:ins w:id="148" w:author="Ericsson User-v1" w:date="2020-02-11T23:51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D50097" w14:textId="77777777" w:rsidR="00C80C4A" w:rsidRPr="001769FF" w:rsidRDefault="00C80C4A" w:rsidP="0024289E">
            <w:pPr>
              <w:pStyle w:val="TAH"/>
              <w:rPr>
                <w:ins w:id="149" w:author="Ericsson User-v1" w:date="2020-02-11T23:51:00Z"/>
              </w:rPr>
            </w:pPr>
            <w:ins w:id="150" w:author="Ericsson User-v1" w:date="2020-02-11T23:51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84699D" w14:textId="77777777" w:rsidR="00C80C4A" w:rsidRPr="001769FF" w:rsidRDefault="00C80C4A" w:rsidP="0024289E">
            <w:pPr>
              <w:pStyle w:val="TAH"/>
              <w:rPr>
                <w:ins w:id="151" w:author="Ericsson User-v1" w:date="2020-02-11T23:51:00Z"/>
              </w:rPr>
            </w:pPr>
            <w:ins w:id="152" w:author="Ericsson User-v1" w:date="2020-02-11T23:51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D46DD3" w14:textId="77777777" w:rsidR="00C80C4A" w:rsidRPr="001769FF" w:rsidRDefault="00C80C4A" w:rsidP="0024289E">
            <w:pPr>
              <w:pStyle w:val="TAH"/>
              <w:rPr>
                <w:ins w:id="153" w:author="Ericsson User-v1" w:date="2020-02-11T23:51:00Z"/>
              </w:rPr>
            </w:pPr>
            <w:ins w:id="154" w:author="Ericsson User-v1" w:date="2020-02-11T23:51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85FD8F" w14:textId="77777777" w:rsidR="00C80C4A" w:rsidRPr="001769FF" w:rsidRDefault="00C80C4A" w:rsidP="0024289E">
            <w:pPr>
              <w:pStyle w:val="TAH"/>
              <w:rPr>
                <w:ins w:id="155" w:author="Ericsson User-v1" w:date="2020-02-11T23:51:00Z"/>
              </w:rPr>
            </w:pPr>
            <w:ins w:id="156" w:author="Ericsson User-v1" w:date="2020-02-11T23:51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5D59D9" w14:textId="77777777" w:rsidR="00C80C4A" w:rsidRPr="001769FF" w:rsidRDefault="00C80C4A" w:rsidP="0024289E">
            <w:pPr>
              <w:pStyle w:val="TAH"/>
              <w:rPr>
                <w:ins w:id="157" w:author="Ericsson User-v1" w:date="2020-02-11T23:51:00Z"/>
              </w:rPr>
            </w:pPr>
            <w:ins w:id="158" w:author="Ericsson User-v1" w:date="2020-02-11T23:51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4CC042" w14:textId="77777777" w:rsidR="00C80C4A" w:rsidRDefault="00C80C4A" w:rsidP="0024289E">
            <w:pPr>
              <w:pStyle w:val="TAH"/>
              <w:rPr>
                <w:ins w:id="159" w:author="Ericsson User-v1" w:date="2020-02-11T23:51:00Z"/>
              </w:rPr>
            </w:pPr>
            <w:ins w:id="160" w:author="Ericsson User-v1" w:date="2020-02-11T23:51:00Z">
              <w:r>
                <w:t>Applicability</w:t>
              </w:r>
            </w:ins>
          </w:p>
        </w:tc>
      </w:tr>
      <w:tr w:rsidR="00C80C4A" w:rsidRPr="00384E92" w14:paraId="3ACAFE95" w14:textId="77777777" w:rsidTr="0024289E">
        <w:trPr>
          <w:jc w:val="center"/>
          <w:ins w:id="161" w:author="Ericsson User-v1" w:date="2020-02-11T23:51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93FF87F" w14:textId="77777777" w:rsidR="00C80C4A" w:rsidRPr="001769FF" w:rsidRDefault="00C80C4A" w:rsidP="0024289E">
            <w:pPr>
              <w:pStyle w:val="TAL"/>
              <w:rPr>
                <w:ins w:id="162" w:author="Ericsson User-v1" w:date="2020-02-11T23:51:00Z"/>
              </w:rPr>
            </w:pPr>
            <w:ins w:id="163" w:author="Ericsson User-v1" w:date="2020-02-11T23:51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2D09C9" w14:textId="77777777" w:rsidR="00C80C4A" w:rsidRPr="001769FF" w:rsidRDefault="00C80C4A" w:rsidP="0024289E">
            <w:pPr>
              <w:pStyle w:val="TAL"/>
              <w:rPr>
                <w:ins w:id="164" w:author="Ericsson User-v1" w:date="2020-02-11T23:51:00Z"/>
              </w:rPr>
            </w:pPr>
            <w:proofErr w:type="spellStart"/>
            <w:ins w:id="165" w:author="Ericsson User-v1" w:date="2020-02-11T23:51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DD4235" w14:textId="77777777" w:rsidR="00C80C4A" w:rsidRPr="001769FF" w:rsidRDefault="00C80C4A" w:rsidP="0024289E">
            <w:pPr>
              <w:pStyle w:val="TAC"/>
              <w:jc w:val="left"/>
              <w:rPr>
                <w:ins w:id="166" w:author="Ericsson User-v1" w:date="2020-02-11T23:51:00Z"/>
              </w:rPr>
            </w:pPr>
            <w:ins w:id="167" w:author="Ericsson User-v1" w:date="2020-02-11T23:51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41AB17" w14:textId="77777777" w:rsidR="00C80C4A" w:rsidRPr="001769FF" w:rsidRDefault="00C80C4A" w:rsidP="0024289E">
            <w:pPr>
              <w:pStyle w:val="TAL"/>
              <w:rPr>
                <w:ins w:id="168" w:author="Ericsson User-v1" w:date="2020-02-11T23:51:00Z"/>
              </w:rPr>
            </w:pPr>
            <w:ins w:id="169" w:author="Ericsson User-v1" w:date="2020-02-11T23:51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14D8845" w14:textId="77777777" w:rsidR="00C80C4A" w:rsidRPr="001769FF" w:rsidRDefault="00C80C4A" w:rsidP="0024289E">
            <w:pPr>
              <w:pStyle w:val="TAL"/>
              <w:rPr>
                <w:ins w:id="170" w:author="Ericsson User-v1" w:date="2020-02-11T23:51:00Z"/>
              </w:rPr>
            </w:pPr>
            <w:ins w:id="171" w:author="Ericsson User-v1" w:date="2020-02-11T23:51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17CBC" w14:textId="77777777" w:rsidR="00C80C4A" w:rsidRPr="001769FF" w:rsidRDefault="00C80C4A" w:rsidP="0024289E">
            <w:pPr>
              <w:pStyle w:val="TAL"/>
              <w:rPr>
                <w:ins w:id="172" w:author="Ericsson User-v1" w:date="2020-02-11T23:51:00Z"/>
              </w:rPr>
            </w:pPr>
          </w:p>
        </w:tc>
      </w:tr>
    </w:tbl>
    <w:p w14:paraId="40331A53" w14:textId="77777777" w:rsidR="007F400D" w:rsidRDefault="007F400D" w:rsidP="007F400D">
      <w:pPr>
        <w:rPr>
          <w:ins w:id="173" w:author="Ericsson User-v1" w:date="2020-01-23T12:24:00Z"/>
        </w:rPr>
      </w:pPr>
    </w:p>
    <w:p w14:paraId="0385BC4C" w14:textId="77777777" w:rsidR="007F400D" w:rsidRPr="00384E92" w:rsidRDefault="007F400D" w:rsidP="007F400D">
      <w:pPr>
        <w:rPr>
          <w:ins w:id="174" w:author="Ericsson User-v1" w:date="2020-01-23T12:24:00Z"/>
        </w:rPr>
      </w:pPr>
      <w:ins w:id="175" w:author="Ericsson User-v1" w:date="2020-01-23T12:24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3C95506E" w14:textId="77777777" w:rsidR="007F400D" w:rsidRPr="001769FF" w:rsidRDefault="007F400D" w:rsidP="007F400D">
      <w:pPr>
        <w:pStyle w:val="TH"/>
        <w:rPr>
          <w:ins w:id="176" w:author="Ericsson User-v1" w:date="2020-01-23T12:24:00Z"/>
        </w:rPr>
      </w:pPr>
      <w:ins w:id="177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7F400D" w:rsidRPr="000B71E3" w14:paraId="2BE9C4AB" w14:textId="77777777" w:rsidTr="00155B6D">
        <w:trPr>
          <w:jc w:val="center"/>
          <w:ins w:id="178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B54DE" w14:textId="77777777" w:rsidR="007F400D" w:rsidRPr="000B71E3" w:rsidRDefault="007F400D" w:rsidP="00155B6D">
            <w:pPr>
              <w:pStyle w:val="TAH"/>
              <w:rPr>
                <w:ins w:id="179" w:author="Ericsson User-v1" w:date="2020-01-23T12:24:00Z"/>
              </w:rPr>
            </w:pPr>
            <w:ins w:id="180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33985F" w14:textId="77777777" w:rsidR="007F400D" w:rsidRPr="000B71E3" w:rsidRDefault="007F400D" w:rsidP="00155B6D">
            <w:pPr>
              <w:pStyle w:val="TAH"/>
              <w:rPr>
                <w:ins w:id="181" w:author="Ericsson User-v1" w:date="2020-01-23T12:24:00Z"/>
              </w:rPr>
            </w:pPr>
            <w:ins w:id="182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9588B" w14:textId="77777777" w:rsidR="007F400D" w:rsidRPr="000B71E3" w:rsidRDefault="007F400D" w:rsidP="00155B6D">
            <w:pPr>
              <w:pStyle w:val="TAH"/>
              <w:rPr>
                <w:ins w:id="183" w:author="Ericsson User-v1" w:date="2020-01-23T12:24:00Z"/>
              </w:rPr>
            </w:pPr>
            <w:ins w:id="184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692C8" w14:textId="77777777" w:rsidR="007F400D" w:rsidRPr="000B71E3" w:rsidRDefault="007F400D" w:rsidP="00155B6D">
            <w:pPr>
              <w:pStyle w:val="TAH"/>
              <w:rPr>
                <w:ins w:id="185" w:author="Ericsson User-v1" w:date="2020-01-23T12:24:00Z"/>
              </w:rPr>
            </w:pPr>
            <w:ins w:id="186" w:author="Ericsson User-v1" w:date="2020-01-23T12:24:00Z">
              <w:r w:rsidRPr="000B71E3">
                <w:t>Description</w:t>
              </w:r>
            </w:ins>
          </w:p>
        </w:tc>
      </w:tr>
      <w:tr w:rsidR="007F400D" w:rsidRPr="000B71E3" w14:paraId="711AFE25" w14:textId="77777777" w:rsidTr="00155B6D">
        <w:trPr>
          <w:jc w:val="center"/>
          <w:ins w:id="187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2AAEEF" w14:textId="77777777" w:rsidR="007F400D" w:rsidRPr="000B71E3" w:rsidRDefault="007F400D" w:rsidP="00155B6D">
            <w:pPr>
              <w:pStyle w:val="TAL"/>
              <w:rPr>
                <w:ins w:id="188" w:author="Ericsson User-v1" w:date="2020-01-23T12:24:00Z"/>
              </w:rPr>
            </w:pPr>
            <w:ins w:id="189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5E65B" w14:textId="77777777" w:rsidR="007F400D" w:rsidRPr="000B71E3" w:rsidRDefault="007F400D" w:rsidP="00155B6D">
            <w:pPr>
              <w:pStyle w:val="TAC"/>
              <w:rPr>
                <w:ins w:id="190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32199" w14:textId="77777777" w:rsidR="007F400D" w:rsidRPr="000B71E3" w:rsidRDefault="007F400D" w:rsidP="00155B6D">
            <w:pPr>
              <w:pStyle w:val="TAL"/>
              <w:rPr>
                <w:ins w:id="191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8CE432" w14:textId="77777777" w:rsidR="007F400D" w:rsidRPr="000B71E3" w:rsidRDefault="007F400D" w:rsidP="00155B6D">
            <w:pPr>
              <w:pStyle w:val="TAL"/>
              <w:rPr>
                <w:ins w:id="192" w:author="Ericsson User-v1" w:date="2020-01-23T12:24:00Z"/>
              </w:rPr>
            </w:pPr>
          </w:p>
        </w:tc>
      </w:tr>
    </w:tbl>
    <w:p w14:paraId="3394C32F" w14:textId="77777777" w:rsidR="007F400D" w:rsidRDefault="007F400D" w:rsidP="007F400D">
      <w:pPr>
        <w:rPr>
          <w:ins w:id="193" w:author="Ericsson User-v1" w:date="2020-01-23T12:24:00Z"/>
        </w:rPr>
      </w:pPr>
    </w:p>
    <w:p w14:paraId="6D10B1B8" w14:textId="77777777" w:rsidR="007F400D" w:rsidRPr="001769FF" w:rsidRDefault="007F400D" w:rsidP="007F400D">
      <w:pPr>
        <w:pStyle w:val="TH"/>
        <w:rPr>
          <w:ins w:id="194" w:author="Ericsson User-v1" w:date="2020-01-23T12:24:00Z"/>
        </w:rPr>
      </w:pPr>
      <w:ins w:id="195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196" w:author="Ericsson User-v1" w:date="2020-01-23T15:06:00Z">
          <w:tblPr>
            <w:tblW w:w="4999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830"/>
        <w:gridCol w:w="426"/>
        <w:gridCol w:w="1134"/>
        <w:gridCol w:w="1421"/>
        <w:gridCol w:w="3816"/>
        <w:tblGridChange w:id="197">
          <w:tblGrid>
            <w:gridCol w:w="2520"/>
            <w:gridCol w:w="170"/>
            <w:gridCol w:w="425"/>
            <w:gridCol w:w="141"/>
            <w:gridCol w:w="853"/>
            <w:gridCol w:w="1702"/>
            <w:gridCol w:w="3816"/>
          </w:tblGrid>
        </w:tblGridChange>
      </w:tblGrid>
      <w:tr w:rsidR="00B032D9" w:rsidRPr="001769FF" w14:paraId="5436724E" w14:textId="77777777" w:rsidTr="00B032D9">
        <w:trPr>
          <w:jc w:val="center"/>
          <w:ins w:id="198" w:author="Ericsson User-v1" w:date="2020-01-23T12:24:00Z"/>
          <w:trPrChange w:id="199" w:author="Ericsson User-v1" w:date="2020-01-23T15:06:00Z">
            <w:trPr>
              <w:jc w:val="center"/>
            </w:trPr>
          </w:trPrChange>
        </w:trPr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00" w:author="Ericsson User-v1" w:date="2020-01-23T15:06:00Z">
              <w:tcPr>
                <w:tcW w:w="13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7EE345" w14:textId="77777777" w:rsidR="007F400D" w:rsidRPr="001769FF" w:rsidRDefault="007F400D" w:rsidP="00155B6D">
            <w:pPr>
              <w:pStyle w:val="TAH"/>
              <w:rPr>
                <w:ins w:id="201" w:author="Ericsson User-v1" w:date="2020-01-23T12:24:00Z"/>
              </w:rPr>
            </w:pPr>
            <w:ins w:id="202" w:author="Ericsson User-v1" w:date="2020-01-23T12:24:00Z">
              <w:r w:rsidRPr="001769FF"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03" w:author="Ericsson User-v1" w:date="2020-01-23T15:06:00Z">
              <w:tcPr>
                <w:tcW w:w="30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2E198A0" w14:textId="77777777" w:rsidR="007F400D" w:rsidRPr="001769FF" w:rsidRDefault="007F400D" w:rsidP="00155B6D">
            <w:pPr>
              <w:pStyle w:val="TAH"/>
              <w:rPr>
                <w:ins w:id="204" w:author="Ericsson User-v1" w:date="2020-01-23T12:24:00Z"/>
              </w:rPr>
            </w:pPr>
            <w:ins w:id="205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06" w:author="Ericsson User-v1" w:date="2020-01-23T15:06:00Z">
              <w:tcPr>
                <w:tcW w:w="516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3A8DB56" w14:textId="77777777" w:rsidR="007F400D" w:rsidRPr="001769FF" w:rsidRDefault="007F400D" w:rsidP="00155B6D">
            <w:pPr>
              <w:pStyle w:val="TAH"/>
              <w:rPr>
                <w:ins w:id="207" w:author="Ericsson User-v1" w:date="2020-01-23T12:24:00Z"/>
              </w:rPr>
            </w:pPr>
            <w:ins w:id="208" w:author="Ericsson User-v1" w:date="2020-01-23T12:24:00Z">
              <w:r w:rsidRPr="001769FF">
                <w:t>Cardinality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09" w:author="Ericsson User-v1" w:date="2020-01-23T15:06:00Z">
              <w:tcPr>
                <w:tcW w:w="88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FF34857" w14:textId="77777777" w:rsidR="007F400D" w:rsidRPr="001769FF" w:rsidRDefault="007F400D" w:rsidP="00155B6D">
            <w:pPr>
              <w:pStyle w:val="TAH"/>
              <w:rPr>
                <w:ins w:id="210" w:author="Ericsson User-v1" w:date="2020-01-23T12:24:00Z"/>
              </w:rPr>
            </w:pPr>
            <w:ins w:id="211" w:author="Ericsson User-v1" w:date="2020-01-23T12:24:00Z">
              <w:r w:rsidRPr="001769FF">
                <w:t>Response</w:t>
              </w:r>
            </w:ins>
          </w:p>
          <w:p w14:paraId="532AF0C5" w14:textId="77777777" w:rsidR="007F400D" w:rsidRPr="001769FF" w:rsidRDefault="007F400D" w:rsidP="00155B6D">
            <w:pPr>
              <w:pStyle w:val="TAH"/>
              <w:rPr>
                <w:ins w:id="212" w:author="Ericsson User-v1" w:date="2020-01-23T12:24:00Z"/>
              </w:rPr>
            </w:pPr>
            <w:ins w:id="213" w:author="Ericsson User-v1" w:date="2020-01-23T12:24:00Z">
              <w:r w:rsidRPr="001769FF"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4" w:author="Ericsson User-v1" w:date="2020-01-23T15:06:00Z">
              <w:tcPr>
                <w:tcW w:w="198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1639421" w14:textId="77777777" w:rsidR="007F400D" w:rsidRPr="001769FF" w:rsidRDefault="007F400D" w:rsidP="00155B6D">
            <w:pPr>
              <w:pStyle w:val="TAH"/>
              <w:rPr>
                <w:ins w:id="215" w:author="Ericsson User-v1" w:date="2020-01-23T12:24:00Z"/>
              </w:rPr>
            </w:pPr>
            <w:ins w:id="216" w:author="Ericsson User-v1" w:date="2020-01-23T12:24:00Z">
              <w:r>
                <w:t>Description</w:t>
              </w:r>
            </w:ins>
          </w:p>
        </w:tc>
      </w:tr>
      <w:tr w:rsidR="00B032D9" w:rsidRPr="001769FF" w14:paraId="51C46AE0" w14:textId="77777777" w:rsidTr="00B032D9">
        <w:trPr>
          <w:jc w:val="center"/>
          <w:ins w:id="217" w:author="Ericsson User-v1" w:date="2020-01-23T12:24:00Z"/>
          <w:trPrChange w:id="218" w:author="Ericsson User-v1" w:date="2020-01-23T15:06:00Z">
            <w:trPr>
              <w:jc w:val="center"/>
            </w:trPr>
          </w:trPrChange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19" w:author="Ericsson User-v1" w:date="2020-01-23T15:06:00Z">
              <w:tcPr>
                <w:tcW w:w="139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CBFCA4" w14:textId="5296924F" w:rsidR="007F400D" w:rsidRDefault="00522BD8" w:rsidP="00155B6D">
            <w:pPr>
              <w:pStyle w:val="TAL"/>
              <w:rPr>
                <w:ins w:id="220" w:author="Ericsson User-v1" w:date="2020-01-23T12:24:00Z"/>
              </w:rPr>
            </w:pPr>
            <w:proofErr w:type="spellStart"/>
            <w:ins w:id="221" w:author="Ericsson User-v1" w:date="2020-02-12T22:52:00Z">
              <w:r>
                <w:t>PriorityLevels</w:t>
              </w:r>
            </w:ins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22" w:author="Ericsson User-v1" w:date="2020-01-23T15:06:00Z">
              <w:tcPr>
                <w:tcW w:w="294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77A80567" w14:textId="77777777" w:rsidR="007F400D" w:rsidRPr="00296A3D" w:rsidRDefault="007F400D" w:rsidP="00155B6D">
            <w:pPr>
              <w:pStyle w:val="TAC"/>
              <w:rPr>
                <w:ins w:id="223" w:author="Ericsson User-v1" w:date="2020-01-23T12:24:00Z"/>
              </w:rPr>
            </w:pPr>
            <w:ins w:id="224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25" w:author="Ericsson User-v1" w:date="2020-01-23T15:06:00Z">
              <w:tcPr>
                <w:tcW w:w="443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03E43ADB" w14:textId="77777777" w:rsidR="007F400D" w:rsidRPr="00296A3D" w:rsidRDefault="007F400D" w:rsidP="00155B6D">
            <w:pPr>
              <w:pStyle w:val="TAL"/>
              <w:rPr>
                <w:ins w:id="226" w:author="Ericsson User-v1" w:date="2020-01-23T12:24:00Z"/>
              </w:rPr>
            </w:pPr>
            <w:ins w:id="227" w:author="Ericsson User-v1" w:date="2020-01-23T12:24:00Z">
              <w:r w:rsidRPr="004A6AC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28" w:author="Ericsson User-v1" w:date="2020-01-23T15:06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65B28F8A" w14:textId="77777777" w:rsidR="007F400D" w:rsidRPr="00296A3D" w:rsidRDefault="007F400D" w:rsidP="00155B6D">
            <w:pPr>
              <w:pStyle w:val="TAL"/>
              <w:rPr>
                <w:ins w:id="229" w:author="Ericsson User-v1" w:date="2020-01-23T12:24:00Z"/>
              </w:rPr>
            </w:pPr>
            <w:ins w:id="230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31" w:author="Ericsson User-v1" w:date="2020-01-23T15:06:00Z">
              <w:tcPr>
                <w:tcW w:w="1982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E3992E1" w14:textId="690735BA" w:rsidR="007F400D" w:rsidRPr="00296A3D" w:rsidRDefault="007F400D" w:rsidP="00155B6D">
            <w:pPr>
              <w:pStyle w:val="TAL"/>
              <w:rPr>
                <w:ins w:id="232" w:author="Ericsson User-v1" w:date="2020-01-23T12:24:00Z"/>
              </w:rPr>
            </w:pPr>
            <w:ins w:id="233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34" w:author="Ericsson User-v1" w:date="2020-01-23T20:56:00Z">
              <w:r w:rsidR="00B76364">
                <w:t xml:space="preserve">service priority information (priority namespaces and associated levels) allowed for the user </w:t>
              </w:r>
            </w:ins>
            <w:ins w:id="235" w:author="Ericsson User-v1" w:date="2020-01-23T12:24:00Z">
              <w:r>
                <w:t>shall be returned.</w:t>
              </w:r>
            </w:ins>
          </w:p>
        </w:tc>
      </w:tr>
      <w:tr w:rsidR="00B032D9" w:rsidRPr="001769FF" w14:paraId="74844578" w14:textId="77777777" w:rsidTr="00B032D9">
        <w:trPr>
          <w:jc w:val="center"/>
          <w:ins w:id="236" w:author="Ericsson User-v1" w:date="2020-01-23T12:24:00Z"/>
          <w:trPrChange w:id="237" w:author="Ericsson User-v1" w:date="2020-01-23T15:06:00Z">
            <w:trPr>
              <w:jc w:val="center"/>
            </w:trPr>
          </w:trPrChange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38" w:author="Ericsson User-v1" w:date="2020-01-23T15:06:00Z">
              <w:tcPr>
                <w:tcW w:w="139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744E27F" w14:textId="77777777" w:rsidR="007F400D" w:rsidRDefault="007F400D" w:rsidP="00155B6D">
            <w:pPr>
              <w:pStyle w:val="TAL"/>
              <w:rPr>
                <w:ins w:id="239" w:author="Ericsson User-v1" w:date="2020-01-23T12:24:00Z"/>
              </w:rPr>
            </w:pPr>
            <w:proofErr w:type="spellStart"/>
            <w:ins w:id="240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41" w:author="Ericsson User-v1" w:date="2020-01-23T15:06:00Z">
              <w:tcPr>
                <w:tcW w:w="294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28B21B26" w14:textId="77777777" w:rsidR="007F400D" w:rsidRPr="00296A3D" w:rsidRDefault="007F400D" w:rsidP="00155B6D">
            <w:pPr>
              <w:pStyle w:val="TAC"/>
              <w:rPr>
                <w:ins w:id="242" w:author="Ericsson User-v1" w:date="2020-01-23T12:24:00Z"/>
              </w:rPr>
            </w:pPr>
            <w:ins w:id="243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44" w:author="Ericsson User-v1" w:date="2020-01-23T15:06:00Z">
              <w:tcPr>
                <w:tcW w:w="443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53C841C4" w14:textId="77777777" w:rsidR="007F400D" w:rsidRPr="00296A3D" w:rsidRDefault="007F400D" w:rsidP="00155B6D">
            <w:pPr>
              <w:pStyle w:val="TAL"/>
              <w:rPr>
                <w:ins w:id="245" w:author="Ericsson User-v1" w:date="2020-01-23T12:24:00Z"/>
              </w:rPr>
            </w:pPr>
            <w:ins w:id="246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47" w:author="Ericsson User-v1" w:date="2020-01-23T15:06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448FE88D" w14:textId="77777777" w:rsidR="007F400D" w:rsidRPr="00296A3D" w:rsidRDefault="007F400D" w:rsidP="00155B6D">
            <w:pPr>
              <w:pStyle w:val="TAL"/>
              <w:rPr>
                <w:ins w:id="248" w:author="Ericsson User-v1" w:date="2020-01-23T12:24:00Z"/>
              </w:rPr>
            </w:pPr>
            <w:ins w:id="249" w:author="Ericsson User-v1" w:date="2020-01-23T12:24:00Z">
              <w:r w:rsidRPr="000B71E3">
                <w:t>404 Not Foun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50" w:author="Ericsson User-v1" w:date="2020-01-23T15:06:00Z">
              <w:tcPr>
                <w:tcW w:w="1982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FD935B9" w14:textId="77777777" w:rsidR="007F400D" w:rsidRPr="000B71E3" w:rsidRDefault="007F400D" w:rsidP="00155B6D">
            <w:pPr>
              <w:pStyle w:val="TAL"/>
              <w:rPr>
                <w:ins w:id="251" w:author="Ericsson User-v1" w:date="2020-01-23T12:24:00Z"/>
              </w:rPr>
            </w:pPr>
            <w:ins w:id="252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2AEEE582" w14:textId="77777777" w:rsidR="007F400D" w:rsidRDefault="007F400D" w:rsidP="00155B6D">
            <w:pPr>
              <w:pStyle w:val="TAL"/>
              <w:rPr>
                <w:ins w:id="253" w:author="Ericsson User-v1" w:date="2020-01-23T12:24:00Z"/>
              </w:rPr>
            </w:pPr>
            <w:ins w:id="254" w:author="Ericsson User-v1" w:date="2020-01-23T12:24:00Z">
              <w:r w:rsidRPr="000B71E3">
                <w:t>- USER_NOT_FOUND</w:t>
              </w:r>
            </w:ins>
          </w:p>
          <w:p w14:paraId="29E763E6" w14:textId="77777777" w:rsidR="007F400D" w:rsidRDefault="007F400D" w:rsidP="00155B6D">
            <w:pPr>
              <w:pStyle w:val="TAL"/>
              <w:rPr>
                <w:ins w:id="255" w:author="Ericsson User-v1" w:date="2020-01-23T12:24:00Z"/>
              </w:rPr>
            </w:pPr>
            <w:ins w:id="256" w:author="Ericsson User-v1" w:date="2020-01-23T12:24:00Z">
              <w:r>
                <w:t>- DATA_NOT_FOUND</w:t>
              </w:r>
            </w:ins>
          </w:p>
          <w:p w14:paraId="2CF046D2" w14:textId="77777777" w:rsidR="007F400D" w:rsidRDefault="007F400D" w:rsidP="00155B6D">
            <w:pPr>
              <w:pStyle w:val="TAL"/>
              <w:rPr>
                <w:ins w:id="257" w:author="Ericsson User-v1" w:date="2020-01-23T12:24:00Z"/>
              </w:rPr>
            </w:pPr>
          </w:p>
          <w:p w14:paraId="18D9BF15" w14:textId="55C2C097" w:rsidR="007F400D" w:rsidRPr="00296A3D" w:rsidRDefault="007F400D" w:rsidP="00155B6D">
            <w:pPr>
              <w:pStyle w:val="TAL"/>
              <w:rPr>
                <w:ins w:id="258" w:author="Ericsson User-v1" w:date="2020-01-23T12:24:00Z"/>
              </w:rPr>
            </w:pPr>
            <w:ins w:id="259" w:author="Ericsson User-v1" w:date="2020-01-23T12:24:00Z">
              <w:r>
                <w:t xml:space="preserve">DATA_NOT_FOUND indicates that </w:t>
              </w:r>
            </w:ins>
            <w:ins w:id="260" w:author="Ericsson User-v1" w:date="2020-01-23T15:06:00Z">
              <w:r w:rsidR="00B032D9">
                <w:t xml:space="preserve">the user does not </w:t>
              </w:r>
            </w:ins>
            <w:ins w:id="261" w:author="Ericsson User-v1" w:date="2020-01-23T15:07:00Z">
              <w:r w:rsidR="00B032D9">
                <w:t>have priority service.</w:t>
              </w:r>
            </w:ins>
          </w:p>
        </w:tc>
      </w:tr>
      <w:tr w:rsidR="00B032D9" w:rsidRPr="001769FF" w14:paraId="06E322EB" w14:textId="77777777" w:rsidTr="00B032D9">
        <w:trPr>
          <w:jc w:val="center"/>
          <w:ins w:id="262" w:author="Ericsson User-v1" w:date="2020-01-23T12:24:00Z"/>
          <w:trPrChange w:id="263" w:author="Ericsson User-v1" w:date="2020-01-23T15:06:00Z">
            <w:trPr>
              <w:jc w:val="center"/>
            </w:trPr>
          </w:trPrChange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64" w:author="Ericsson User-v1" w:date="2020-01-23T15:06:00Z">
              <w:tcPr>
                <w:tcW w:w="139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1169F951" w14:textId="77777777" w:rsidR="007F400D" w:rsidRDefault="007F400D" w:rsidP="00155B6D">
            <w:pPr>
              <w:pStyle w:val="TAL"/>
              <w:rPr>
                <w:ins w:id="265" w:author="Ericsson User-v1" w:date="2020-01-23T12:24:00Z"/>
              </w:rPr>
            </w:pPr>
            <w:proofErr w:type="spellStart"/>
            <w:ins w:id="266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67" w:author="Ericsson User-v1" w:date="2020-01-23T15:06:00Z">
              <w:tcPr>
                <w:tcW w:w="294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298E617C" w14:textId="77777777" w:rsidR="007F400D" w:rsidRPr="00296A3D" w:rsidRDefault="007F400D" w:rsidP="00155B6D">
            <w:pPr>
              <w:pStyle w:val="TAC"/>
              <w:rPr>
                <w:ins w:id="268" w:author="Ericsson User-v1" w:date="2020-01-23T12:24:00Z"/>
              </w:rPr>
            </w:pPr>
            <w:ins w:id="269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70" w:author="Ericsson User-v1" w:date="2020-01-23T15:06:00Z">
              <w:tcPr>
                <w:tcW w:w="443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563E8958" w14:textId="77777777" w:rsidR="007F400D" w:rsidRPr="00296A3D" w:rsidRDefault="007F400D" w:rsidP="00155B6D">
            <w:pPr>
              <w:pStyle w:val="TAL"/>
              <w:rPr>
                <w:ins w:id="271" w:author="Ericsson User-v1" w:date="2020-01-23T12:24:00Z"/>
              </w:rPr>
            </w:pPr>
            <w:ins w:id="272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73" w:author="Ericsson User-v1" w:date="2020-01-23T15:06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3827D0C2" w14:textId="77777777" w:rsidR="007F400D" w:rsidRPr="00296A3D" w:rsidRDefault="007F400D" w:rsidP="00155B6D">
            <w:pPr>
              <w:pStyle w:val="TAL"/>
              <w:rPr>
                <w:ins w:id="274" w:author="Ericsson User-v1" w:date="2020-01-23T12:24:00Z"/>
              </w:rPr>
            </w:pPr>
            <w:ins w:id="275" w:author="Ericsson User-v1" w:date="2020-01-23T12:24:00Z">
              <w:r w:rsidRPr="000B71E3">
                <w:t>403 Forbidden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76" w:author="Ericsson User-v1" w:date="2020-01-23T15:06:00Z">
              <w:tcPr>
                <w:tcW w:w="1982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A806982" w14:textId="77777777" w:rsidR="007F400D" w:rsidRPr="000B71E3" w:rsidRDefault="007F400D" w:rsidP="00155B6D">
            <w:pPr>
              <w:pStyle w:val="TAL"/>
              <w:rPr>
                <w:ins w:id="277" w:author="Ericsson User-v1" w:date="2020-01-23T12:24:00Z"/>
              </w:rPr>
            </w:pPr>
            <w:ins w:id="278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B5C818F" w14:textId="77777777" w:rsidR="007F400D" w:rsidRPr="00296A3D" w:rsidRDefault="007F400D" w:rsidP="00155B6D">
            <w:pPr>
              <w:pStyle w:val="TAL"/>
              <w:rPr>
                <w:ins w:id="279" w:author="Ericsson User-v1" w:date="2020-01-23T12:24:00Z"/>
              </w:rPr>
            </w:pPr>
            <w:ins w:id="280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7F400D" w:rsidRPr="001769FF" w14:paraId="102B3A36" w14:textId="77777777" w:rsidTr="00155B6D">
        <w:trPr>
          <w:jc w:val="center"/>
          <w:ins w:id="281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BF4E49" w14:textId="3F7D17F8" w:rsidR="007F400D" w:rsidRPr="000B71E3" w:rsidRDefault="007F400D" w:rsidP="00155B6D">
            <w:pPr>
              <w:pStyle w:val="TAN"/>
              <w:rPr>
                <w:ins w:id="282" w:author="Ericsson User-v1" w:date="2020-01-23T12:24:00Z"/>
              </w:rPr>
            </w:pPr>
            <w:ins w:id="283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284" w:author="Ericsson User-v1" w:date="2020-01-23T13:05:00Z">
              <w:r w:rsidR="009A4248" w:rsidRPr="009A4248">
                <w:rPr>
                  <w:highlight w:val="yellow"/>
                </w:rPr>
                <w:t>xx</w:t>
              </w:r>
              <w:r w:rsidR="009A4248">
                <w:t xml:space="preserve"> </w:t>
              </w:r>
            </w:ins>
            <w:ins w:id="285" w:author="Ericsson User-v1" w:date="2020-01-23T12:24:00Z">
              <w:r w:rsidRPr="000B71E3">
                <w:t>are supported.</w:t>
              </w:r>
            </w:ins>
          </w:p>
        </w:tc>
      </w:tr>
    </w:tbl>
    <w:p w14:paraId="6564EE79" w14:textId="77777777" w:rsidR="007F400D" w:rsidRDefault="007F400D" w:rsidP="007F400D">
      <w:pPr>
        <w:pStyle w:val="PL"/>
        <w:rPr>
          <w:ins w:id="286" w:author="Ericsson User-v1" w:date="2020-01-23T12:24:00Z"/>
        </w:rPr>
      </w:pPr>
    </w:p>
    <w:p w14:paraId="10DF8CC1" w14:textId="78326D69" w:rsidR="00C84C9E" w:rsidRPr="007F400D" w:rsidRDefault="00C84C9E" w:rsidP="003E1037">
      <w:pPr>
        <w:pStyle w:val="PL"/>
        <w:rPr>
          <w:ins w:id="287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BC87610" w14:textId="0D2232F9" w:rsidR="00E3096F" w:rsidRPr="00D67AB2" w:rsidRDefault="00E3096F" w:rsidP="00E3096F">
      <w:pPr>
        <w:pStyle w:val="Heading5"/>
        <w:rPr>
          <w:ins w:id="288" w:author="Ericsson User-v1" w:date="2020-01-23T12:46:00Z"/>
        </w:rPr>
      </w:pPr>
      <w:bookmarkStart w:id="289" w:name="_Toc24978846"/>
      <w:bookmarkStart w:id="290" w:name="_Toc26199614"/>
      <w:ins w:id="291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289"/>
      <w:bookmarkEnd w:id="290"/>
      <w:proofErr w:type="spellStart"/>
      <w:ins w:id="292" w:author="Ericsson User-v1" w:date="2020-02-12T22:53:00Z">
        <w:r w:rsidR="00522BD8">
          <w:t>PriorityLevels</w:t>
        </w:r>
      </w:ins>
      <w:proofErr w:type="spellEnd"/>
    </w:p>
    <w:p w14:paraId="546642D1" w14:textId="4551BE57" w:rsidR="00E3096F" w:rsidRPr="00D67AB2" w:rsidRDefault="00E3096F" w:rsidP="00E3096F">
      <w:pPr>
        <w:pStyle w:val="TH"/>
        <w:rPr>
          <w:ins w:id="293" w:author="Ericsson User-v1" w:date="2020-01-23T12:46:00Z"/>
        </w:rPr>
      </w:pPr>
      <w:ins w:id="294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295" w:author="Ericsson User-v1" w:date="2020-02-12T22:53:00Z">
        <w:r w:rsidR="00522BD8">
          <w:t>PriorityLevels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296" w:author="Ericsson User-v1" w:date="2020-01-23T15:5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980"/>
        <w:gridCol w:w="2268"/>
        <w:gridCol w:w="425"/>
        <w:gridCol w:w="1134"/>
        <w:gridCol w:w="3760"/>
        <w:tblGridChange w:id="297">
          <w:tblGrid>
            <w:gridCol w:w="1980"/>
            <w:gridCol w:w="1984"/>
            <w:gridCol w:w="426"/>
            <w:gridCol w:w="1134"/>
            <w:gridCol w:w="4043"/>
          </w:tblGrid>
        </w:tblGridChange>
      </w:tblGrid>
      <w:tr w:rsidR="00E3096F" w:rsidRPr="00D67AB2" w14:paraId="24D9CD7B" w14:textId="77777777" w:rsidTr="00FC558B">
        <w:trPr>
          <w:jc w:val="center"/>
          <w:ins w:id="298" w:author="Ericsson User-v1" w:date="2020-01-23T12:46:00Z"/>
          <w:trPrChange w:id="299" w:author="Ericsson User-v1" w:date="2020-01-23T15:52:00Z">
            <w:trPr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00" w:author="Ericsson User-v1" w:date="2020-01-23T15:52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721E2144" w14:textId="77777777" w:rsidR="00E3096F" w:rsidRPr="00D67AB2" w:rsidRDefault="00E3096F" w:rsidP="00155B6D">
            <w:pPr>
              <w:pStyle w:val="TAH"/>
              <w:rPr>
                <w:ins w:id="301" w:author="Ericsson User-v1" w:date="2020-01-23T12:46:00Z"/>
              </w:rPr>
            </w:pPr>
            <w:ins w:id="302" w:author="Ericsson User-v1" w:date="2020-01-23T12:46:00Z">
              <w:r w:rsidRPr="00D67AB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03" w:author="Ericsson User-v1" w:date="2020-01-23T15:52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8EF29A3" w14:textId="77777777" w:rsidR="00E3096F" w:rsidRPr="00D67AB2" w:rsidRDefault="00E3096F" w:rsidP="00155B6D">
            <w:pPr>
              <w:pStyle w:val="TAH"/>
              <w:rPr>
                <w:ins w:id="304" w:author="Ericsson User-v1" w:date="2020-01-23T12:46:00Z"/>
              </w:rPr>
            </w:pPr>
            <w:ins w:id="305" w:author="Ericsson User-v1" w:date="2020-01-23T12:46:00Z">
              <w:r w:rsidRPr="00D67AB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06" w:author="Ericsson User-v1" w:date="2020-01-23T15:52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A1D1679" w14:textId="77777777" w:rsidR="00E3096F" w:rsidRPr="00D67AB2" w:rsidRDefault="00E3096F" w:rsidP="00155B6D">
            <w:pPr>
              <w:pStyle w:val="TAH"/>
              <w:rPr>
                <w:ins w:id="307" w:author="Ericsson User-v1" w:date="2020-01-23T12:46:00Z"/>
              </w:rPr>
            </w:pPr>
            <w:ins w:id="308" w:author="Ericsson User-v1" w:date="2020-01-23T12:46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09" w:author="Ericsson User-v1" w:date="2020-01-23T15:52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8F40C01" w14:textId="77777777" w:rsidR="00E3096F" w:rsidRPr="00D67AB2" w:rsidRDefault="00E3096F" w:rsidP="00155B6D">
            <w:pPr>
              <w:pStyle w:val="TAH"/>
              <w:jc w:val="left"/>
              <w:rPr>
                <w:ins w:id="310" w:author="Ericsson User-v1" w:date="2020-01-23T12:46:00Z"/>
              </w:rPr>
            </w:pPr>
            <w:ins w:id="311" w:author="Ericsson User-v1" w:date="2020-01-23T12:46:00Z">
              <w:r w:rsidRPr="00D67AB2">
                <w:t>Cardinality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12" w:author="Ericsson User-v1" w:date="2020-01-23T15:52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57D595B" w14:textId="77777777" w:rsidR="00E3096F" w:rsidRPr="00D67AB2" w:rsidRDefault="00E3096F" w:rsidP="00155B6D">
            <w:pPr>
              <w:pStyle w:val="TAH"/>
              <w:rPr>
                <w:ins w:id="313" w:author="Ericsson User-v1" w:date="2020-01-23T12:46:00Z"/>
                <w:rFonts w:cs="Arial"/>
                <w:szCs w:val="18"/>
              </w:rPr>
            </w:pPr>
            <w:ins w:id="314" w:author="Ericsson User-v1" w:date="2020-01-23T12:46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E3096F" w:rsidRPr="00D67AB2" w14:paraId="36591E98" w14:textId="77777777" w:rsidTr="00FC558B">
        <w:trPr>
          <w:jc w:val="center"/>
          <w:ins w:id="315" w:author="Ericsson User-v1" w:date="2020-01-23T12:46:00Z"/>
          <w:trPrChange w:id="316" w:author="Ericsson User-v1" w:date="2020-01-23T15:52:00Z">
            <w:trPr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7" w:author="Ericsson User-v1" w:date="2020-01-23T15:52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AC9DDB" w14:textId="76C84928" w:rsidR="00E3096F" w:rsidRPr="00D67AB2" w:rsidRDefault="00FC558B" w:rsidP="00155B6D">
            <w:pPr>
              <w:pStyle w:val="TAL"/>
              <w:rPr>
                <w:ins w:id="318" w:author="Ericsson User-v1" w:date="2020-01-23T12:46:00Z"/>
              </w:rPr>
            </w:pPr>
            <w:proofErr w:type="spellStart"/>
            <w:ins w:id="319" w:author="Ericsson User-v1" w:date="2020-01-23T15:50:00Z">
              <w:r>
                <w:t>servicePriorityLevelList</w:t>
              </w:r>
            </w:ins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0" w:author="Ericsson User-v1" w:date="2020-01-23T15:52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0C0E9" w14:textId="7A137C24" w:rsidR="00E3096F" w:rsidRPr="00D67AB2" w:rsidRDefault="00E3096F" w:rsidP="00155B6D">
            <w:pPr>
              <w:pStyle w:val="TAL"/>
              <w:rPr>
                <w:ins w:id="321" w:author="Ericsson User-v1" w:date="2020-01-23T12:46:00Z"/>
              </w:rPr>
            </w:pPr>
            <w:ins w:id="322" w:author="Ericsson User-v1" w:date="2020-01-23T12:46:00Z">
              <w:r>
                <w:t>array(</w:t>
              </w:r>
            </w:ins>
            <w:proofErr w:type="spellStart"/>
            <w:ins w:id="323" w:author="Ericsson User-v1" w:date="2020-01-23T15:52:00Z">
              <w:r w:rsidR="00FC558B">
                <w:t>NameSpacePriority</w:t>
              </w:r>
            </w:ins>
            <w:proofErr w:type="spellEnd"/>
            <w:ins w:id="324" w:author="Ericsson User-v1" w:date="2020-01-23T12:46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5" w:author="Ericsson User-v1" w:date="2020-01-23T15:52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58921" w14:textId="62FB5B10" w:rsidR="00E3096F" w:rsidRPr="00D67AB2" w:rsidRDefault="00FC558B" w:rsidP="00155B6D">
            <w:pPr>
              <w:pStyle w:val="TAC"/>
              <w:rPr>
                <w:ins w:id="326" w:author="Ericsson User-v1" w:date="2020-01-23T12:46:00Z"/>
              </w:rPr>
            </w:pPr>
            <w:ins w:id="327" w:author="Ericsson User-v1" w:date="2020-01-23T15:5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8" w:author="Ericsson User-v1" w:date="2020-01-23T15:52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4A92B4" w14:textId="77777777" w:rsidR="00E3096F" w:rsidRPr="00D67AB2" w:rsidRDefault="00E3096F" w:rsidP="00155B6D">
            <w:pPr>
              <w:pStyle w:val="TAL"/>
              <w:rPr>
                <w:ins w:id="329" w:author="Ericsson User-v1" w:date="2020-01-23T12:46:00Z"/>
              </w:rPr>
            </w:pPr>
            <w:ins w:id="330" w:author="Ericsson User-v1" w:date="2020-01-23T12:46:00Z">
              <w:r w:rsidRPr="00D67AB2">
                <w:t>1</w:t>
              </w:r>
              <w:r>
                <w:t>..N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1" w:author="Ericsson User-v1" w:date="2020-01-23T15:52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AC374" w14:textId="62639D08" w:rsidR="00E3096F" w:rsidRPr="00D67AB2" w:rsidRDefault="00E3096F" w:rsidP="00155B6D">
            <w:pPr>
              <w:pStyle w:val="TAL"/>
              <w:rPr>
                <w:ins w:id="332" w:author="Ericsson User-v1" w:date="2020-01-23T12:46:00Z"/>
                <w:rFonts w:cs="Arial"/>
                <w:szCs w:val="18"/>
              </w:rPr>
            </w:pPr>
            <w:ins w:id="333" w:author="Ericsson User-v1" w:date="2020-01-23T12:46:00Z">
              <w:r>
                <w:rPr>
                  <w:rFonts w:cs="Arial"/>
                  <w:szCs w:val="18"/>
                </w:rPr>
                <w:t xml:space="preserve">List </w:t>
              </w:r>
            </w:ins>
            <w:ins w:id="334" w:author="Ericsson User-v1" w:date="2020-01-23T16:25:00Z">
              <w:r w:rsidR="007E143A">
                <w:rPr>
                  <w:rFonts w:cs="Arial"/>
                  <w:szCs w:val="18"/>
                </w:rPr>
                <w:t xml:space="preserve">of </w:t>
              </w:r>
            </w:ins>
            <w:ins w:id="335" w:author="Ericsson User-v1" w:date="2020-01-23T15:54:00Z">
              <w:r w:rsidR="00FC558B">
                <w:rPr>
                  <w:rFonts w:cs="Arial"/>
                  <w:szCs w:val="18"/>
                </w:rPr>
                <w:t>namespaces and their associated priorities allowed for the user.</w:t>
              </w:r>
            </w:ins>
          </w:p>
        </w:tc>
      </w:tr>
    </w:tbl>
    <w:p w14:paraId="3E46B581" w14:textId="6056039F" w:rsidR="00C84C9E" w:rsidRPr="00E3096F" w:rsidRDefault="00C84C9E" w:rsidP="003E1037">
      <w:pPr>
        <w:pStyle w:val="PL"/>
      </w:pPr>
    </w:p>
    <w:p w14:paraId="4D621165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AD6A1DF" w14:textId="77777777" w:rsidR="000B5732" w:rsidRPr="00D67AB2" w:rsidRDefault="000B5732" w:rsidP="000B5732">
      <w:pPr>
        <w:pStyle w:val="Heading5"/>
      </w:pPr>
      <w:bookmarkStart w:id="336" w:name="_Toc11338796"/>
      <w:bookmarkStart w:id="337" w:name="_Toc24978857"/>
      <w:bookmarkStart w:id="338" w:name="_Toc26199625"/>
      <w:r w:rsidRPr="00D67AB2">
        <w:t>6.</w:t>
      </w:r>
      <w:r>
        <w:t>2</w:t>
      </w:r>
      <w:r w:rsidRPr="00D67AB2">
        <w:t>.6.3.2</w:t>
      </w:r>
      <w:r w:rsidRPr="00D67AB2">
        <w:tab/>
        <w:t>Simple data types</w:t>
      </w:r>
      <w:bookmarkEnd w:id="336"/>
      <w:bookmarkEnd w:id="337"/>
      <w:bookmarkEnd w:id="338"/>
      <w:r w:rsidRPr="00D67AB2">
        <w:t xml:space="preserve"> </w:t>
      </w:r>
    </w:p>
    <w:p w14:paraId="270CD722" w14:textId="77777777" w:rsidR="000B5732" w:rsidRPr="00D67AB2" w:rsidRDefault="000B5732" w:rsidP="000B5732">
      <w:r w:rsidRPr="00D67AB2">
        <w:t>The simple data types defined in table 6.</w:t>
      </w:r>
      <w:r>
        <w:t>2</w:t>
      </w:r>
      <w:r w:rsidRPr="00D67AB2">
        <w:t>.6.3.2-1 shall be supported.</w:t>
      </w:r>
    </w:p>
    <w:p w14:paraId="32A5F524" w14:textId="77777777" w:rsidR="000B5732" w:rsidRDefault="000B5732" w:rsidP="000B5732">
      <w:pPr>
        <w:pStyle w:val="TH"/>
      </w:pPr>
      <w:r w:rsidRPr="00D67AB2">
        <w:lastRenderedPageBreak/>
        <w:t>Table 6.</w:t>
      </w:r>
      <w:r>
        <w:t>2</w:t>
      </w:r>
      <w:r w:rsidRPr="00D67AB2">
        <w:t>.6.3.2-1: Simple data types</w:t>
      </w:r>
    </w:p>
    <w:tbl>
      <w:tblPr>
        <w:tblW w:w="4856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  <w:tblPrChange w:id="339" w:author="Ericsson User-v1" w:date="2020-01-23T20:33:00Z">
          <w:tblPr>
            <w:tblW w:w="4644" w:type="pct"/>
            <w:jc w:val="center"/>
            <w:tblLayout w:type="fixed"/>
            <w:tblCellMar>
              <w:left w:w="28" w:type="dxa"/>
              <w:right w:w="0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842"/>
        <w:gridCol w:w="1822"/>
        <w:gridCol w:w="5688"/>
        <w:tblGridChange w:id="340">
          <w:tblGrid>
            <w:gridCol w:w="1842"/>
            <w:gridCol w:w="1821"/>
            <w:gridCol w:w="1"/>
            <w:gridCol w:w="5279"/>
            <w:gridCol w:w="409"/>
          </w:tblGrid>
        </w:tblGridChange>
      </w:tblGrid>
      <w:tr w:rsidR="000B5732" w:rsidRPr="00D67AB2" w14:paraId="5025BD41" w14:textId="77777777" w:rsidTr="00B949B7">
        <w:trPr>
          <w:jc w:val="center"/>
          <w:trPrChange w:id="341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tcPrChange w:id="342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3BA2BFD" w14:textId="77777777" w:rsidR="000B5732" w:rsidRPr="00D67AB2" w:rsidRDefault="000B5732" w:rsidP="00BF4929">
            <w:pPr>
              <w:pStyle w:val="TAH"/>
            </w:pPr>
            <w:r w:rsidRPr="00D67AB2">
              <w:t>Type Name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tcPrChange w:id="343" w:author="Ericsson User-v1" w:date="2020-01-23T20:33:00Z">
              <w:tcPr>
                <w:tcW w:w="10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8364E72" w14:textId="77777777" w:rsidR="000B5732" w:rsidRPr="00D67AB2" w:rsidRDefault="000B5732" w:rsidP="00BF4929">
            <w:pPr>
              <w:pStyle w:val="TAH"/>
            </w:pPr>
            <w:r w:rsidRPr="00D67AB2">
              <w:t>Type Definition</w:t>
            </w:r>
          </w:p>
        </w:tc>
        <w:tc>
          <w:tcPr>
            <w:tcW w:w="3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4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66C3479" w14:textId="77777777" w:rsidR="000B5732" w:rsidRPr="00D67AB2" w:rsidRDefault="000B5732" w:rsidP="00BF4929">
            <w:pPr>
              <w:pStyle w:val="TAH"/>
            </w:pPr>
            <w:r w:rsidRPr="00D67AB2">
              <w:t>Description</w:t>
            </w:r>
          </w:p>
        </w:tc>
      </w:tr>
      <w:tr w:rsidR="000B5732" w:rsidRPr="00D67AB2" w14:paraId="5C274323" w14:textId="77777777" w:rsidTr="00B949B7">
        <w:trPr>
          <w:jc w:val="center"/>
          <w:trPrChange w:id="345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46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2DA4266" w14:textId="77777777" w:rsidR="000B5732" w:rsidRPr="00D67AB2" w:rsidRDefault="000B5732" w:rsidP="00BF4929">
            <w:pPr>
              <w:pStyle w:val="TAL"/>
            </w:pPr>
            <w:r>
              <w:t>Capability</w:t>
            </w:r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47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1A323074" w14:textId="77777777" w:rsidR="000B5732" w:rsidRPr="00D67AB2" w:rsidRDefault="000B5732" w:rsidP="00BF4929">
            <w:pPr>
              <w:pStyle w:val="TAL"/>
            </w:pPr>
            <w:r w:rsidRPr="00D67AB2">
              <w:t>integer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348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</w:tcPr>
            </w:tcPrChange>
          </w:tcPr>
          <w:p w14:paraId="12798D1D" w14:textId="77777777" w:rsidR="000B5732" w:rsidRPr="00D67AB2" w:rsidRDefault="000B5732" w:rsidP="00BF4929">
            <w:pPr>
              <w:pStyle w:val="TAL"/>
            </w:pPr>
            <w:r>
              <w:t xml:space="preserve">S-CSCF capability </w:t>
            </w:r>
          </w:p>
        </w:tc>
      </w:tr>
      <w:tr w:rsidR="000B5732" w:rsidRPr="00D67AB2" w14:paraId="1D7563FE" w14:textId="77777777" w:rsidTr="00B949B7">
        <w:trPr>
          <w:jc w:val="center"/>
          <w:trPrChange w:id="349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0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94778FE" w14:textId="77777777" w:rsidR="000B5732" w:rsidRPr="00117783" w:rsidRDefault="000B5732" w:rsidP="00BF4929">
            <w:pPr>
              <w:pStyle w:val="TAL"/>
            </w:pPr>
            <w:proofErr w:type="spellStart"/>
            <w:r w:rsidRPr="00117783">
              <w:t>SequenceNumber</w:t>
            </w:r>
            <w:proofErr w:type="spellEnd"/>
          </w:p>
          <w:p w14:paraId="75F99BF6" w14:textId="77777777" w:rsidR="000B5732" w:rsidRDefault="000B5732" w:rsidP="00BF4929">
            <w:pPr>
              <w:pStyle w:val="TAL"/>
            </w:pPr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1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3E11798" w14:textId="77777777" w:rsidR="000B5732" w:rsidRPr="00D67AB2" w:rsidRDefault="000B5732" w:rsidP="00BF4929">
            <w:pPr>
              <w:pStyle w:val="TAL"/>
            </w:pPr>
            <w:r>
              <w:t>integer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352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</w:tcPr>
            </w:tcPrChange>
          </w:tcPr>
          <w:p w14:paraId="6D52D2FF" w14:textId="77777777" w:rsidR="000B5732" w:rsidRDefault="000B5732" w:rsidP="00BF4929">
            <w:pPr>
              <w:pStyle w:val="TAL"/>
            </w:pPr>
            <w:r>
              <w:t>Unsigned integer containing the sequence number associated to the current version of Repository Data</w:t>
            </w:r>
          </w:p>
        </w:tc>
      </w:tr>
      <w:tr w:rsidR="000B5732" w:rsidRPr="00D67AB2" w14:paraId="425B2FCE" w14:textId="77777777" w:rsidTr="00B949B7">
        <w:trPr>
          <w:jc w:val="center"/>
          <w:trPrChange w:id="353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4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B89DBB8" w14:textId="77777777" w:rsidR="000B5732" w:rsidRPr="00117783" w:rsidRDefault="000B5732" w:rsidP="00BF4929">
            <w:pPr>
              <w:pStyle w:val="TAL"/>
            </w:pPr>
            <w:proofErr w:type="spellStart"/>
            <w:r>
              <w:t>ServiceIndication</w:t>
            </w:r>
            <w:proofErr w:type="spellEnd"/>
          </w:p>
          <w:p w14:paraId="32BEF085" w14:textId="77777777" w:rsidR="000B5732" w:rsidRDefault="000B5732" w:rsidP="00BF4929">
            <w:pPr>
              <w:pStyle w:val="TAL"/>
            </w:pPr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5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21DED84" w14:textId="77777777" w:rsidR="000B5732" w:rsidRPr="00D67AB2" w:rsidRDefault="000B5732" w:rsidP="00BF4929">
            <w:pPr>
              <w:pStyle w:val="TAL"/>
            </w:pPr>
            <w:r>
              <w:t>string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356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</w:tcPr>
            </w:tcPrChange>
          </w:tcPr>
          <w:p w14:paraId="312DBA92" w14:textId="77777777" w:rsidR="000B5732" w:rsidRDefault="000B5732" w:rsidP="00BF4929">
            <w:pPr>
              <w:pStyle w:val="TAL"/>
            </w:pPr>
            <w:r>
              <w:t>String containing the Service Indication or Service Identifier</w:t>
            </w:r>
          </w:p>
        </w:tc>
      </w:tr>
      <w:tr w:rsidR="000B5732" w:rsidRPr="00D67AB2" w14:paraId="06A61E4B" w14:textId="77777777" w:rsidTr="00B949B7">
        <w:trPr>
          <w:jc w:val="center"/>
          <w:trPrChange w:id="357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8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F45D797" w14:textId="77777777" w:rsidR="000B5732" w:rsidRDefault="000B5732" w:rsidP="00BF4929">
            <w:pPr>
              <w:pStyle w:val="TAL"/>
            </w:pPr>
            <w:proofErr w:type="spellStart"/>
            <w:r>
              <w:t>M</w:t>
            </w:r>
            <w:r w:rsidRPr="00EE1428">
              <w:t>sisdn</w:t>
            </w:r>
            <w:proofErr w:type="spellEnd"/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59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56C88F4" w14:textId="77777777" w:rsidR="000B5732" w:rsidRDefault="000B5732" w:rsidP="00BF4929">
            <w:pPr>
              <w:pStyle w:val="TAL"/>
            </w:pPr>
            <w:r>
              <w:t>string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360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</w:tcPr>
            </w:tcPrChange>
          </w:tcPr>
          <w:p w14:paraId="5FCEF552" w14:textId="77777777" w:rsidR="000B5732" w:rsidRDefault="000B5732" w:rsidP="00BF4929">
            <w:pPr>
              <w:pStyle w:val="TAL"/>
            </w:pPr>
            <w:r>
              <w:t>String containing an additional or basic MSISDN</w:t>
            </w:r>
          </w:p>
          <w:p w14:paraId="21A62E39" w14:textId="77777777" w:rsidR="000B5732" w:rsidRDefault="000B5732" w:rsidP="00BF4929">
            <w:pPr>
              <w:pStyle w:val="TAL"/>
            </w:pPr>
          </w:p>
          <w:p w14:paraId="7F47F59A" w14:textId="459E0F07" w:rsidR="000B5732" w:rsidRDefault="00B949B7" w:rsidP="00BF4929">
            <w:pPr>
              <w:pStyle w:val="TAL"/>
            </w:pPr>
            <w:ins w:id="361" w:author="Ericsson User-v1" w:date="2020-01-23T20:33:00Z">
              <w:r>
                <w:t xml:space="preserve">   </w:t>
              </w:r>
            </w:ins>
            <w:r w:rsidR="000B5732" w:rsidRPr="008A596B">
              <w:t>pattern: '[0-9]{5,15}$'</w:t>
            </w:r>
          </w:p>
        </w:tc>
      </w:tr>
      <w:tr w:rsidR="000B5732" w:rsidRPr="00D67AB2" w14:paraId="09D62B4B" w14:textId="77777777" w:rsidTr="00B949B7">
        <w:trPr>
          <w:jc w:val="center"/>
          <w:trPrChange w:id="362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63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DE4D4C6" w14:textId="77777777" w:rsidR="000B5732" w:rsidRDefault="000B5732" w:rsidP="00BF4929">
            <w:pPr>
              <w:pStyle w:val="TAL"/>
            </w:pPr>
            <w:proofErr w:type="spellStart"/>
            <w:r>
              <w:t>P</w:t>
            </w:r>
            <w:r w:rsidRPr="008A596B">
              <w:t>rivateId</w:t>
            </w:r>
            <w:proofErr w:type="spellEnd"/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64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EC38C3E" w14:textId="77777777" w:rsidR="000B5732" w:rsidRDefault="000B5732" w:rsidP="00BF4929">
            <w:pPr>
              <w:pStyle w:val="TAL"/>
            </w:pPr>
            <w:r>
              <w:t>string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365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</w:tcPr>
            </w:tcPrChange>
          </w:tcPr>
          <w:p w14:paraId="6EE7F7F8" w14:textId="77777777" w:rsidR="000B5732" w:rsidRDefault="000B5732" w:rsidP="00BF4929">
            <w:pPr>
              <w:pStyle w:val="TAL"/>
            </w:pPr>
            <w:r>
              <w:t xml:space="preserve">String containing a Private User Identity or a Private Service Identity. </w:t>
            </w:r>
          </w:p>
          <w:p w14:paraId="5420CFF1" w14:textId="77777777" w:rsidR="000B5732" w:rsidRDefault="000B5732" w:rsidP="00BF4929">
            <w:pPr>
              <w:pStyle w:val="TAL"/>
            </w:pPr>
          </w:p>
        </w:tc>
      </w:tr>
      <w:tr w:rsidR="000B5732" w:rsidRPr="00D67AB2" w14:paraId="10AE27F6" w14:textId="77777777" w:rsidTr="00B949B7">
        <w:trPr>
          <w:jc w:val="center"/>
          <w:trPrChange w:id="366" w:author="Ericsson User-v1" w:date="2020-01-23T20:33:00Z">
            <w:trPr>
              <w:gridAfter w:val="0"/>
              <w:jc w:val="center"/>
            </w:trPr>
          </w:trPrChange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67" w:author="Ericsson User-v1" w:date="2020-01-23T20:33:00Z">
              <w:tcPr>
                <w:tcW w:w="1030" w:type="pct"/>
                <w:tcBorders>
                  <w:top w:val="single" w:sz="4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8478E72" w14:textId="77777777" w:rsidR="000B5732" w:rsidRDefault="000B5732" w:rsidP="00BF4929">
            <w:pPr>
              <w:pStyle w:val="TAL"/>
            </w:pPr>
            <w:proofErr w:type="spellStart"/>
            <w:r w:rsidRPr="008A596B">
              <w:t>ImsPublicId</w:t>
            </w:r>
            <w:proofErr w:type="spellEnd"/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368" w:author="Ericsson User-v1" w:date="2020-01-23T20:33:00Z">
              <w:tcPr>
                <w:tcW w:w="1018" w:type="pct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C30A013" w14:textId="77777777" w:rsidR="000B5732" w:rsidRDefault="000B5732" w:rsidP="00BF4929">
            <w:pPr>
              <w:pStyle w:val="TAL"/>
            </w:pPr>
            <w:r>
              <w:t>string</w:t>
            </w:r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PrChange w:id="369" w:author="Ericsson User-v1" w:date="2020-01-23T20:33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2079F210" w14:textId="77777777" w:rsidR="000B5732" w:rsidRDefault="000B5732" w:rsidP="00BF4929">
            <w:pPr>
              <w:pStyle w:val="TAL"/>
            </w:pPr>
            <w:r>
              <w:t>String containing an IMS Public Identity in SIP URI format or TEL URI format, as specified 3GPP TS 23.003 [2]</w:t>
            </w:r>
          </w:p>
          <w:p w14:paraId="01481EB7" w14:textId="77777777" w:rsidR="000B5732" w:rsidRDefault="000B5732" w:rsidP="00BF4929">
            <w:pPr>
              <w:pStyle w:val="TAL"/>
            </w:pPr>
          </w:p>
          <w:p w14:paraId="46CF1039" w14:textId="2129E21B" w:rsidR="000B5732" w:rsidRDefault="00B949B7" w:rsidP="00BF4929">
            <w:pPr>
              <w:pStyle w:val="TAL"/>
            </w:pPr>
            <w:ins w:id="370" w:author="Ericsson User-v1" w:date="2020-01-23T20:33:00Z">
              <w:r>
                <w:t xml:space="preserve">   </w:t>
              </w:r>
            </w:ins>
            <w:ins w:id="371" w:author="Ericsson User-v1" w:date="2020-01-23T20:31:00Z">
              <w:r>
                <w:t>p</w:t>
              </w:r>
            </w:ins>
            <w:del w:id="372" w:author="Ericsson User-v1" w:date="2020-01-23T20:31:00Z">
              <w:r w:rsidR="000B5732" w:rsidDel="00B949B7">
                <w:delText>P</w:delText>
              </w:r>
            </w:del>
            <w:r w:rsidR="000B5732">
              <w:t>attern</w:t>
            </w:r>
            <w:ins w:id="373" w:author="Ericsson User-v1" w:date="2020-01-23T20:29:00Z">
              <w:r>
                <w:t>:</w:t>
              </w:r>
            </w:ins>
            <w:del w:id="374" w:author="Ericsson User-v1" w:date="2020-01-23T20:29:00Z">
              <w:r w:rsidR="000B5732" w:rsidDel="00B949B7">
                <w:delText>;</w:delText>
              </w:r>
            </w:del>
            <w:r w:rsidR="000B5732" w:rsidRPr="00302195">
              <w:t xml:space="preserve"> </w:t>
            </w:r>
            <w:r w:rsidR="000B5732">
              <w:t>"^(</w:t>
            </w:r>
            <w:r w:rsidR="000B5732" w:rsidRPr="00302195">
              <w:t>sip\:([a-zA-Z0-9_\-.!~*()&amp;=+$,;?\/]+)\@([A-Za-z0-9]+([-A-Za-z0-9]+)\.)+[a-z]{2,}|tel\:\+[0-9]{5,15}</w:t>
            </w:r>
            <w:r w:rsidR="000B5732">
              <w:t>)</w:t>
            </w:r>
            <w:r w:rsidR="000B5732" w:rsidRPr="00302195">
              <w:t>$</w:t>
            </w:r>
            <w:r w:rsidR="000B5732">
              <w:t>"</w:t>
            </w:r>
          </w:p>
        </w:tc>
      </w:tr>
      <w:tr w:rsidR="00B949B7" w:rsidRPr="00BF4929" w14:paraId="6C7DB226" w14:textId="77777777" w:rsidTr="00B949B7">
        <w:trPr>
          <w:jc w:val="center"/>
          <w:ins w:id="375" w:author="Ericsson User-v1" w:date="2020-01-23T16:12:00Z"/>
        </w:trPr>
        <w:tc>
          <w:tcPr>
            <w:tcW w:w="985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4CC56E" w14:textId="444A7A77" w:rsidR="000B5732" w:rsidRPr="00D67AB2" w:rsidRDefault="000B5732" w:rsidP="00BF4929">
            <w:pPr>
              <w:pStyle w:val="TAL"/>
              <w:rPr>
                <w:ins w:id="376" w:author="Ericsson User-v1" w:date="2020-01-23T16:12:00Z"/>
              </w:rPr>
            </w:pPr>
            <w:bookmarkStart w:id="377" w:name="_Hlk30787308"/>
            <w:proofErr w:type="spellStart"/>
            <w:ins w:id="378" w:author="Ericsson User-v1" w:date="2020-01-23T16:12:00Z">
              <w:r>
                <w:t>NameSpacePriority</w:t>
              </w:r>
              <w:proofErr w:type="spellEnd"/>
            </w:ins>
          </w:p>
        </w:tc>
        <w:tc>
          <w:tcPr>
            <w:tcW w:w="97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3EFE7B" w14:textId="5AAF430D" w:rsidR="000B5732" w:rsidRPr="00D67AB2" w:rsidRDefault="000B5732" w:rsidP="00BF4929">
            <w:pPr>
              <w:pStyle w:val="TAL"/>
              <w:rPr>
                <w:ins w:id="379" w:author="Ericsson User-v1" w:date="2020-01-23T16:12:00Z"/>
              </w:rPr>
            </w:pPr>
            <w:ins w:id="380" w:author="Ericsson User-v1" w:date="2020-01-23T16:12:00Z">
              <w:r>
                <w:t>string</w:t>
              </w:r>
            </w:ins>
          </w:p>
        </w:tc>
        <w:tc>
          <w:tcPr>
            <w:tcW w:w="3041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DEF0B0B" w14:textId="5E100C35" w:rsidR="000B5732" w:rsidRDefault="000B5732" w:rsidP="000B5732">
            <w:pPr>
              <w:pStyle w:val="TAL"/>
              <w:rPr>
                <w:ins w:id="381" w:author="Ericsson User-v1" w:date="2020-01-23T20:31:00Z"/>
              </w:rPr>
            </w:pPr>
            <w:ins w:id="382" w:author="Ericsson User-v1" w:date="2020-01-23T16:14:00Z">
              <w:r>
                <w:t xml:space="preserve">String containing the namespace and </w:t>
              </w:r>
            </w:ins>
            <w:ins w:id="383" w:author="Ericsson User-v1" w:date="2020-01-23T16:15:00Z">
              <w:r>
                <w:t>priority</w:t>
              </w:r>
            </w:ins>
            <w:ins w:id="384" w:author="Ericsson User-v1" w:date="2020-01-23T16:18:00Z">
              <w:r>
                <w:t>.</w:t>
              </w:r>
            </w:ins>
            <w:ins w:id="385" w:author="Ericsson User-v1" w:date="2020-01-23T16:20:00Z">
              <w:r>
                <w:t xml:space="preserve"> It shall be formatted </w:t>
              </w:r>
            </w:ins>
            <w:ins w:id="386" w:author="Ericsson User-v1" w:date="2020-01-23T16:22:00Z">
              <w:r w:rsidR="00720FB8">
                <w:t>as</w:t>
              </w:r>
            </w:ins>
            <w:ins w:id="387" w:author="Ericsson User-v1" w:date="2020-01-23T16:20:00Z">
              <w:r>
                <w:t xml:space="preserve"> </w:t>
              </w:r>
            </w:ins>
            <w:ins w:id="388" w:author="Ericsson User-v1" w:date="2020-01-23T16:21:00Z">
              <w:r w:rsidR="00720FB8">
                <w:t>"</w:t>
              </w:r>
              <w:proofErr w:type="spellStart"/>
              <w:r w:rsidR="00720FB8">
                <w:t>r-value</w:t>
              </w:r>
              <w:proofErr w:type="spellEnd"/>
              <w:r w:rsidR="00720FB8">
                <w:t xml:space="preserve">" parameter </w:t>
              </w:r>
            </w:ins>
            <w:ins w:id="389" w:author="Ericsson User-v1" w:date="2020-01-23T16:23:00Z">
              <w:r w:rsidR="00720FB8">
                <w:t xml:space="preserve">described in </w:t>
              </w:r>
            </w:ins>
            <w:ins w:id="390" w:author="Ericsson User-v1" w:date="2020-01-23T16:16:00Z">
              <w:r>
                <w:t>IETF RFC 4412 [</w:t>
              </w:r>
            </w:ins>
            <w:proofErr w:type="spellStart"/>
            <w:ins w:id="391" w:author="Many" w:date="2020-02-24T15:28:00Z">
              <w:r w:rsidR="00864084">
                <w:rPr>
                  <w:highlight w:val="yellow"/>
                </w:rPr>
                <w:t>yy</w:t>
              </w:r>
            </w:ins>
            <w:proofErr w:type="spellEnd"/>
            <w:ins w:id="392" w:author="Ericsson User-v1" w:date="2020-01-23T16:16:00Z">
              <w:r>
                <w:t>]</w:t>
              </w:r>
            </w:ins>
            <w:ins w:id="393" w:author="Ericsson User-v1" w:date="2020-01-23T16:22:00Z">
              <w:r w:rsidR="00720FB8">
                <w:t xml:space="preserve">. See also </w:t>
              </w:r>
            </w:ins>
            <w:ins w:id="394" w:author="Ericsson User-v1" w:date="2020-01-23T16:16:00Z">
              <w:r>
                <w:t>3GPP TS 24.229 [</w:t>
              </w:r>
            </w:ins>
            <w:ins w:id="395" w:author="Many" w:date="2020-02-24T15:28:00Z">
              <w:r w:rsidR="00864084">
                <w:rPr>
                  <w:highlight w:val="yellow"/>
                </w:rPr>
                <w:t>xx</w:t>
              </w:r>
            </w:ins>
            <w:ins w:id="396" w:author="Ericsson User-v1" w:date="2020-01-23T16:16:00Z">
              <w:r>
                <w:t>]</w:t>
              </w:r>
            </w:ins>
            <w:ins w:id="397" w:author="Ericsson User-v1" w:date="2020-01-23T16:23:00Z">
              <w:r w:rsidR="00720FB8">
                <w:t>.</w:t>
              </w:r>
            </w:ins>
          </w:p>
          <w:p w14:paraId="53C3EFD3" w14:textId="77777777" w:rsidR="00B949B7" w:rsidRDefault="00B949B7" w:rsidP="000B5732">
            <w:pPr>
              <w:pStyle w:val="TAL"/>
              <w:rPr>
                <w:ins w:id="398" w:author="Ericsson User-v1" w:date="2020-01-23T20:31:00Z"/>
              </w:rPr>
            </w:pPr>
          </w:p>
          <w:p w14:paraId="15B56F5B" w14:textId="7EAF4C8E" w:rsidR="00BF4929" w:rsidRPr="00BF4929" w:rsidRDefault="00B949B7" w:rsidP="000B5732">
            <w:pPr>
              <w:pStyle w:val="TAL"/>
              <w:rPr>
                <w:ins w:id="399" w:author="Ericsson User-v1" w:date="2020-01-23T16:12:00Z"/>
              </w:rPr>
            </w:pPr>
            <w:ins w:id="400" w:author="Ericsson User-v1" w:date="2020-01-23T20:33:00Z">
              <w:r w:rsidRPr="006A7EE2">
                <w:tab/>
                <w:t>pattern: "</w:t>
              </w:r>
            </w:ins>
            <w:ins w:id="401" w:author="Ericsson User-v1" w:date="2020-01-24T19:40:00Z">
              <w:r w:rsidR="00BF4929" w:rsidRPr="00BF4929">
                <w:t>^[0-9a-zA-Z-\!%\*_\+`\'~]+.[0-9a-zA-Z-\!%\*_\+`\'~]+$</w:t>
              </w:r>
            </w:ins>
            <w:ins w:id="402" w:author="Ericsson User-v1" w:date="2020-01-23T20:33:00Z">
              <w:r w:rsidRPr="006A7EE2">
                <w:t>"</w:t>
              </w:r>
            </w:ins>
          </w:p>
        </w:tc>
      </w:tr>
      <w:bookmarkEnd w:id="377"/>
    </w:tbl>
    <w:p w14:paraId="5ED5DBE7" w14:textId="46423FC9" w:rsidR="00C84C9E" w:rsidRPr="007F6ECF" w:rsidRDefault="00C84C9E" w:rsidP="003E1037">
      <w:pPr>
        <w:pStyle w:val="PL"/>
        <w:rPr>
          <w:lang w:val="en-US"/>
          <w:rPrChange w:id="403" w:author="Ericsson User-v1" w:date="2020-01-25T06:34:00Z">
            <w:rPr/>
          </w:rPrChange>
        </w:rPr>
      </w:pPr>
    </w:p>
    <w:p w14:paraId="7695D1AA" w14:textId="548B57A0" w:rsidR="00C84C9E" w:rsidRPr="007F6ECF" w:rsidRDefault="00C84C9E" w:rsidP="003E1037">
      <w:pPr>
        <w:pStyle w:val="PL"/>
        <w:rPr>
          <w:lang w:val="en-US"/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404" w:name="_Toc24978901"/>
      <w:bookmarkStart w:id="405" w:name="_Toc26199669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404"/>
      <w:bookmarkEnd w:id="405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</w:t>
      </w:r>
      <w:del w:id="406" w:author="Ericsson User-v1" w:date="2020-01-23T13:33:00Z">
        <w:r w:rsidRPr="001F467D" w:rsidDel="00155B6D">
          <w:delText>.alpha-1</w:delText>
        </w:r>
      </w:del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4B1EE7D2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ins w:id="407" w:author="Ericsson User-v1" w:date="2020-01-23T13:33:00Z">
        <w:r w:rsidR="00155B6D">
          <w:rPr>
            <w:lang w:val="en-US"/>
          </w:rPr>
          <w:t>16</w:t>
        </w:r>
      </w:ins>
      <w:del w:id="408" w:author="Ericsson User-v1" w:date="2020-01-23T13:33:00Z">
        <w:r w:rsidRPr="001F467D" w:rsidDel="00155B6D">
          <w:rPr>
            <w:lang w:val="en-US"/>
          </w:rPr>
          <w:delText>0</w:delText>
        </w:r>
      </w:del>
      <w:r w:rsidRPr="001F467D">
        <w:rPr>
          <w:lang w:val="en-US"/>
        </w:rPr>
        <w:t>.</w:t>
      </w:r>
      <w:ins w:id="409" w:author="Ericsson User-v1" w:date="2020-01-23T13:33:00Z">
        <w:r w:rsidR="00155B6D">
          <w:rPr>
            <w:lang w:val="en-US"/>
          </w:rPr>
          <w:t>0</w:t>
        </w:r>
      </w:ins>
      <w:del w:id="410" w:author="Ericsson User-v1" w:date="2020-01-23T13:33:00Z">
        <w:r w:rsidRPr="001F467D" w:rsidDel="00155B6D">
          <w:rPr>
            <w:lang w:val="en-US"/>
          </w:rPr>
          <w:delText>3</w:delText>
        </w:r>
      </w:del>
      <w:r w:rsidRPr="001F467D">
        <w:rPr>
          <w:lang w:val="en-US"/>
        </w:rPr>
        <w:t>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4F981275" w14:textId="4DDE641F" w:rsidR="00155B6D" w:rsidRDefault="00155B6D" w:rsidP="00155B6D">
      <w:pPr>
        <w:pStyle w:val="PL"/>
        <w:rPr>
          <w:ins w:id="411" w:author="Ericsson User-v1" w:date="2020-01-23T13:34:00Z"/>
        </w:rPr>
      </w:pPr>
      <w:ins w:id="412" w:author="Ericsson User-v1" w:date="2020-01-23T13:34:00Z">
        <w:r>
          <w:t xml:space="preserve">  /{imsUeId}/ims-data/profile-data/</w:t>
        </w:r>
      </w:ins>
      <w:ins w:id="413" w:author="Ericsson User-v1" w:date="2020-01-23T21:08:00Z">
        <w:r w:rsidR="00A62BD7" w:rsidRPr="00F91D2F">
          <w:t>priority-levels</w:t>
        </w:r>
      </w:ins>
      <w:ins w:id="414" w:author="Ericsson User-v1" w:date="2020-01-23T13:34:00Z">
        <w:r>
          <w:t>:</w:t>
        </w:r>
      </w:ins>
    </w:p>
    <w:p w14:paraId="1808E215" w14:textId="77777777" w:rsidR="00155B6D" w:rsidRDefault="00155B6D" w:rsidP="00155B6D">
      <w:pPr>
        <w:pStyle w:val="PL"/>
        <w:rPr>
          <w:ins w:id="415" w:author="Ericsson User-v1" w:date="2020-01-23T13:34:00Z"/>
        </w:rPr>
      </w:pPr>
      <w:ins w:id="416" w:author="Ericsson User-v1" w:date="2020-01-23T13:34:00Z">
        <w:r>
          <w:t xml:space="preserve">    get:</w:t>
        </w:r>
      </w:ins>
    </w:p>
    <w:p w14:paraId="27D5EF5C" w14:textId="5C9A558E" w:rsidR="00155B6D" w:rsidRDefault="00155B6D" w:rsidP="00155B6D">
      <w:pPr>
        <w:pStyle w:val="PL"/>
        <w:rPr>
          <w:ins w:id="417" w:author="Ericsson User-v1" w:date="2020-01-23T13:34:00Z"/>
        </w:rPr>
      </w:pPr>
      <w:ins w:id="418" w:author="Ericsson User-v1" w:date="2020-01-23T13:34:00Z">
        <w:r>
          <w:t xml:space="preserve">      summary: Retrieve the </w:t>
        </w:r>
      </w:ins>
      <w:ins w:id="419" w:author="Ericsson User-v1" w:date="2020-01-23T21:15:00Z">
        <w:r w:rsidR="00F7664C">
          <w:t xml:space="preserve">service priority levels </w:t>
        </w:r>
      </w:ins>
      <w:ins w:id="420" w:author="Ericsson User-v1" w:date="2020-01-23T21:16:00Z">
        <w:r w:rsidR="00F7664C">
          <w:t>associated to the user</w:t>
        </w:r>
      </w:ins>
    </w:p>
    <w:p w14:paraId="554C6AF2" w14:textId="1B1EA878" w:rsidR="00155B6D" w:rsidRDefault="00155B6D" w:rsidP="00155B6D">
      <w:pPr>
        <w:pStyle w:val="PL"/>
        <w:rPr>
          <w:ins w:id="421" w:author="Ericsson User-v1" w:date="2020-01-23T13:34:00Z"/>
        </w:rPr>
      </w:pPr>
      <w:ins w:id="422" w:author="Ericsson User-v1" w:date="2020-01-23T13:34:00Z">
        <w:r>
          <w:t xml:space="preserve">      operationId: Get</w:t>
        </w:r>
      </w:ins>
      <w:ins w:id="423" w:author="Ericsson User-v1" w:date="2020-01-23T21:16:00Z">
        <w:r w:rsidR="00F7664C">
          <w:t>PriorityInfo</w:t>
        </w:r>
      </w:ins>
    </w:p>
    <w:p w14:paraId="6FAFAD8A" w14:textId="77777777" w:rsidR="00155B6D" w:rsidRDefault="00155B6D" w:rsidP="00155B6D">
      <w:pPr>
        <w:pStyle w:val="PL"/>
        <w:rPr>
          <w:ins w:id="424" w:author="Ericsson User-v1" w:date="2020-01-23T13:34:00Z"/>
        </w:rPr>
      </w:pPr>
      <w:ins w:id="425" w:author="Ericsson User-v1" w:date="2020-01-23T13:34:00Z">
        <w:r>
          <w:t xml:space="preserve">      tags:</w:t>
        </w:r>
      </w:ins>
    </w:p>
    <w:p w14:paraId="41A168FD" w14:textId="7EF3F431" w:rsidR="00155B6D" w:rsidRDefault="00155B6D" w:rsidP="00155B6D">
      <w:pPr>
        <w:pStyle w:val="PL"/>
        <w:rPr>
          <w:ins w:id="426" w:author="Ericsson User-v1" w:date="2020-01-23T13:34:00Z"/>
        </w:rPr>
      </w:pPr>
      <w:ins w:id="427" w:author="Ericsson User-v1" w:date="2020-01-23T13:34:00Z">
        <w:r>
          <w:t xml:space="preserve">        - </w:t>
        </w:r>
      </w:ins>
      <w:ins w:id="428" w:author="Ericsson User-v1" w:date="2020-01-23T21:16:00Z">
        <w:r w:rsidR="00F7664C">
          <w:t>Priority</w:t>
        </w:r>
      </w:ins>
      <w:ins w:id="429" w:author="Ericsson User-v1" w:date="2020-01-23T13:34:00Z">
        <w:r>
          <w:t xml:space="preserve"> Info Retrieval</w:t>
        </w:r>
      </w:ins>
    </w:p>
    <w:p w14:paraId="68459470" w14:textId="77777777" w:rsidR="00155B6D" w:rsidRDefault="00155B6D" w:rsidP="00155B6D">
      <w:pPr>
        <w:pStyle w:val="PL"/>
        <w:rPr>
          <w:ins w:id="430" w:author="Ericsson User-v1" w:date="2020-01-23T13:34:00Z"/>
        </w:rPr>
      </w:pPr>
      <w:ins w:id="431" w:author="Ericsson User-v1" w:date="2020-01-23T13:34:00Z">
        <w:r>
          <w:t xml:space="preserve">      parameters:</w:t>
        </w:r>
      </w:ins>
    </w:p>
    <w:p w14:paraId="505C876B" w14:textId="77777777" w:rsidR="00155B6D" w:rsidRDefault="00155B6D" w:rsidP="00155B6D">
      <w:pPr>
        <w:pStyle w:val="PL"/>
        <w:rPr>
          <w:ins w:id="432" w:author="Ericsson User-v1" w:date="2020-01-23T13:34:00Z"/>
        </w:rPr>
      </w:pPr>
      <w:ins w:id="433" w:author="Ericsson User-v1" w:date="2020-01-23T13:34:00Z">
        <w:r>
          <w:t xml:space="preserve">        - name: imsUeId</w:t>
        </w:r>
      </w:ins>
    </w:p>
    <w:p w14:paraId="08C401F2" w14:textId="77777777" w:rsidR="00155B6D" w:rsidRDefault="00155B6D" w:rsidP="00155B6D">
      <w:pPr>
        <w:pStyle w:val="PL"/>
        <w:rPr>
          <w:ins w:id="434" w:author="Ericsson User-v1" w:date="2020-01-23T13:34:00Z"/>
        </w:rPr>
      </w:pPr>
      <w:ins w:id="435" w:author="Ericsson User-v1" w:date="2020-01-23T13:34:00Z">
        <w:r>
          <w:t xml:space="preserve">          in: path</w:t>
        </w:r>
      </w:ins>
    </w:p>
    <w:p w14:paraId="628B4DDF" w14:textId="77777777" w:rsidR="00155B6D" w:rsidRDefault="00155B6D" w:rsidP="00155B6D">
      <w:pPr>
        <w:pStyle w:val="PL"/>
        <w:rPr>
          <w:ins w:id="436" w:author="Ericsson User-v1" w:date="2020-01-23T13:34:00Z"/>
        </w:rPr>
      </w:pPr>
      <w:ins w:id="437" w:author="Ericsson User-v1" w:date="2020-01-23T13:34:00Z">
        <w:r>
          <w:t xml:space="preserve">          description: IMS Identity</w:t>
        </w:r>
      </w:ins>
    </w:p>
    <w:p w14:paraId="15373D41" w14:textId="77777777" w:rsidR="00155B6D" w:rsidRDefault="00155B6D" w:rsidP="00155B6D">
      <w:pPr>
        <w:pStyle w:val="PL"/>
        <w:rPr>
          <w:ins w:id="438" w:author="Ericsson User-v1" w:date="2020-01-23T13:34:00Z"/>
        </w:rPr>
      </w:pPr>
      <w:ins w:id="439" w:author="Ericsson User-v1" w:date="2020-01-23T13:34:00Z">
        <w:r>
          <w:t xml:space="preserve">          required: true</w:t>
        </w:r>
      </w:ins>
    </w:p>
    <w:p w14:paraId="0335A6E8" w14:textId="77777777" w:rsidR="00155B6D" w:rsidRDefault="00155B6D" w:rsidP="00155B6D">
      <w:pPr>
        <w:pStyle w:val="PL"/>
        <w:rPr>
          <w:ins w:id="440" w:author="Ericsson User-v1" w:date="2020-01-23T13:34:00Z"/>
        </w:rPr>
      </w:pPr>
      <w:ins w:id="441" w:author="Ericsson User-v1" w:date="2020-01-23T13:34:00Z">
        <w:r>
          <w:t xml:space="preserve">          schema:</w:t>
        </w:r>
      </w:ins>
    </w:p>
    <w:p w14:paraId="3C50BFEA" w14:textId="77777777" w:rsidR="00155B6D" w:rsidRDefault="00155B6D" w:rsidP="00155B6D">
      <w:pPr>
        <w:pStyle w:val="PL"/>
        <w:rPr>
          <w:ins w:id="442" w:author="Ericsson User-v1" w:date="2020-01-23T13:34:00Z"/>
        </w:rPr>
      </w:pPr>
      <w:ins w:id="443" w:author="Ericsson User-v1" w:date="2020-01-23T13:34:00Z">
        <w:r>
          <w:t xml:space="preserve">            $ref: '#/components/schemas/ImsUeId'</w:t>
        </w:r>
      </w:ins>
    </w:p>
    <w:p w14:paraId="3805E370" w14:textId="77777777" w:rsidR="00864084" w:rsidRPr="006A7EE2" w:rsidRDefault="00864084" w:rsidP="00864084">
      <w:pPr>
        <w:pStyle w:val="PL"/>
        <w:rPr>
          <w:ins w:id="444" w:author="Many" w:date="2020-02-24T15:24:00Z"/>
        </w:rPr>
      </w:pPr>
      <w:ins w:id="445" w:author="Many" w:date="2020-02-24T15:24:00Z">
        <w:r w:rsidRPr="006A7EE2">
          <w:t xml:space="preserve">        - name: supported-features</w:t>
        </w:r>
      </w:ins>
    </w:p>
    <w:p w14:paraId="54F315A1" w14:textId="77777777" w:rsidR="00864084" w:rsidRPr="006A7EE2" w:rsidRDefault="00864084" w:rsidP="00864084">
      <w:pPr>
        <w:pStyle w:val="PL"/>
        <w:rPr>
          <w:ins w:id="446" w:author="Many" w:date="2020-02-24T15:24:00Z"/>
        </w:rPr>
      </w:pPr>
      <w:ins w:id="447" w:author="Many" w:date="2020-02-24T15:24:00Z">
        <w:r w:rsidRPr="006A7EE2">
          <w:t xml:space="preserve">          in: query</w:t>
        </w:r>
      </w:ins>
    </w:p>
    <w:p w14:paraId="0C91A871" w14:textId="77777777" w:rsidR="00864084" w:rsidRPr="006A7EE2" w:rsidRDefault="00864084" w:rsidP="00864084">
      <w:pPr>
        <w:pStyle w:val="PL"/>
        <w:rPr>
          <w:ins w:id="448" w:author="Many" w:date="2020-02-24T15:24:00Z"/>
        </w:rPr>
      </w:pPr>
      <w:ins w:id="449" w:author="Many" w:date="2020-02-24T15:24:00Z">
        <w:r w:rsidRPr="006A7EE2">
          <w:lastRenderedPageBreak/>
          <w:t xml:space="preserve">          description: Supported Features</w:t>
        </w:r>
      </w:ins>
    </w:p>
    <w:p w14:paraId="4AF7C08E" w14:textId="77777777" w:rsidR="00864084" w:rsidRPr="006A7EE2" w:rsidRDefault="00864084" w:rsidP="00864084">
      <w:pPr>
        <w:pStyle w:val="PL"/>
        <w:rPr>
          <w:ins w:id="450" w:author="Many" w:date="2020-02-24T15:24:00Z"/>
        </w:rPr>
      </w:pPr>
      <w:ins w:id="451" w:author="Many" w:date="2020-02-24T15:24:00Z">
        <w:r w:rsidRPr="006A7EE2">
          <w:t xml:space="preserve">          schema:</w:t>
        </w:r>
      </w:ins>
    </w:p>
    <w:p w14:paraId="1DA2E8B2" w14:textId="77777777" w:rsidR="00864084" w:rsidRPr="006A7EE2" w:rsidRDefault="00864084" w:rsidP="00864084">
      <w:pPr>
        <w:pStyle w:val="PL"/>
        <w:rPr>
          <w:ins w:id="452" w:author="Many" w:date="2020-02-24T15:24:00Z"/>
        </w:rPr>
      </w:pPr>
      <w:ins w:id="453" w:author="Many" w:date="2020-02-24T15:24:00Z">
        <w:r w:rsidRPr="006A7EE2">
          <w:t xml:space="preserve">             $ref: 'TS29571_CommonData.yaml#/components/schemas/SupportedFeatures'</w:t>
        </w:r>
      </w:ins>
    </w:p>
    <w:p w14:paraId="00DF3F3E" w14:textId="77777777" w:rsidR="00155B6D" w:rsidRDefault="00155B6D" w:rsidP="00155B6D">
      <w:pPr>
        <w:pStyle w:val="PL"/>
        <w:rPr>
          <w:ins w:id="454" w:author="Ericsson User-v1" w:date="2020-01-23T13:34:00Z"/>
        </w:rPr>
      </w:pPr>
      <w:ins w:id="455" w:author="Ericsson User-v1" w:date="2020-01-23T13:34:00Z">
        <w:r>
          <w:t xml:space="preserve">      responses:</w:t>
        </w:r>
      </w:ins>
    </w:p>
    <w:p w14:paraId="0F89DFBB" w14:textId="77777777" w:rsidR="00155B6D" w:rsidRDefault="00155B6D" w:rsidP="00155B6D">
      <w:pPr>
        <w:pStyle w:val="PL"/>
        <w:rPr>
          <w:ins w:id="456" w:author="Ericsson User-v1" w:date="2020-01-23T13:34:00Z"/>
        </w:rPr>
      </w:pPr>
      <w:ins w:id="457" w:author="Ericsson User-v1" w:date="2020-01-23T13:34:00Z">
        <w:r>
          <w:t xml:space="preserve">        '200':</w:t>
        </w:r>
      </w:ins>
    </w:p>
    <w:p w14:paraId="3758B0DF" w14:textId="77777777" w:rsidR="00155B6D" w:rsidRDefault="00155B6D" w:rsidP="00155B6D">
      <w:pPr>
        <w:pStyle w:val="PL"/>
        <w:rPr>
          <w:ins w:id="458" w:author="Ericsson User-v1" w:date="2020-01-23T13:34:00Z"/>
        </w:rPr>
      </w:pPr>
      <w:ins w:id="459" w:author="Ericsson User-v1" w:date="2020-01-23T13:34:00Z">
        <w:r>
          <w:t xml:space="preserve">          description: Expected response to a valid request</w:t>
        </w:r>
      </w:ins>
    </w:p>
    <w:p w14:paraId="6086393B" w14:textId="77777777" w:rsidR="00155B6D" w:rsidRDefault="00155B6D" w:rsidP="00155B6D">
      <w:pPr>
        <w:pStyle w:val="PL"/>
        <w:rPr>
          <w:ins w:id="460" w:author="Ericsson User-v1" w:date="2020-01-23T13:34:00Z"/>
        </w:rPr>
      </w:pPr>
      <w:ins w:id="461" w:author="Ericsson User-v1" w:date="2020-01-23T13:34:00Z">
        <w:r>
          <w:t xml:space="preserve">          content:</w:t>
        </w:r>
      </w:ins>
    </w:p>
    <w:p w14:paraId="184E8944" w14:textId="77777777" w:rsidR="00155B6D" w:rsidRDefault="00155B6D" w:rsidP="00155B6D">
      <w:pPr>
        <w:pStyle w:val="PL"/>
        <w:rPr>
          <w:ins w:id="462" w:author="Ericsson User-v1" w:date="2020-01-23T13:34:00Z"/>
        </w:rPr>
      </w:pPr>
      <w:ins w:id="463" w:author="Ericsson User-v1" w:date="2020-01-23T13:34:00Z">
        <w:r>
          <w:t xml:space="preserve">            application/json:</w:t>
        </w:r>
      </w:ins>
    </w:p>
    <w:p w14:paraId="17F4C0B6" w14:textId="77777777" w:rsidR="00155B6D" w:rsidRDefault="00155B6D" w:rsidP="00155B6D">
      <w:pPr>
        <w:pStyle w:val="PL"/>
        <w:rPr>
          <w:ins w:id="464" w:author="Ericsson User-v1" w:date="2020-01-23T13:34:00Z"/>
        </w:rPr>
      </w:pPr>
      <w:ins w:id="465" w:author="Ericsson User-v1" w:date="2020-01-23T13:34:00Z">
        <w:r>
          <w:t xml:space="preserve">              schema:</w:t>
        </w:r>
      </w:ins>
    </w:p>
    <w:p w14:paraId="2391B2C7" w14:textId="54B282B9" w:rsidR="00155B6D" w:rsidRDefault="00155B6D" w:rsidP="00155B6D">
      <w:pPr>
        <w:pStyle w:val="PL"/>
        <w:rPr>
          <w:ins w:id="466" w:author="Ericsson User-v1" w:date="2020-01-23T13:34:00Z"/>
        </w:rPr>
      </w:pPr>
      <w:ins w:id="467" w:author="Ericsson User-v1" w:date="2020-01-23T13:34:00Z">
        <w:r>
          <w:t xml:space="preserve">                $ref: '#/components/schemas/</w:t>
        </w:r>
      </w:ins>
      <w:ins w:id="468" w:author="Ericsson User-v1" w:date="2020-02-12T22:53:00Z">
        <w:r w:rsidR="00522BD8">
          <w:t>PriorityLevels</w:t>
        </w:r>
      </w:ins>
      <w:ins w:id="469" w:author="Ericsson User-v1" w:date="2020-01-23T13:34:00Z">
        <w:r>
          <w:t>'</w:t>
        </w:r>
      </w:ins>
    </w:p>
    <w:p w14:paraId="278439A9" w14:textId="77777777" w:rsidR="00155B6D" w:rsidRDefault="00155B6D" w:rsidP="00155B6D">
      <w:pPr>
        <w:pStyle w:val="PL"/>
        <w:rPr>
          <w:ins w:id="470" w:author="Ericsson User-v1" w:date="2020-01-23T13:34:00Z"/>
        </w:rPr>
      </w:pPr>
      <w:ins w:id="471" w:author="Ericsson User-v1" w:date="2020-01-23T13:34:00Z">
        <w:r>
          <w:t xml:space="preserve">        '404':</w:t>
        </w:r>
      </w:ins>
    </w:p>
    <w:p w14:paraId="16A4D92C" w14:textId="77777777" w:rsidR="00155B6D" w:rsidRDefault="00155B6D" w:rsidP="00155B6D">
      <w:pPr>
        <w:pStyle w:val="PL"/>
        <w:rPr>
          <w:ins w:id="472" w:author="Ericsson User-v1" w:date="2020-01-23T13:34:00Z"/>
        </w:rPr>
      </w:pPr>
      <w:ins w:id="473" w:author="Ericsson User-v1" w:date="2020-01-23T13:34:00Z">
        <w:r>
          <w:t xml:space="preserve">          $ref: 'TS29571_CommonData.yaml#/components/responses/404'</w:t>
        </w:r>
      </w:ins>
    </w:p>
    <w:p w14:paraId="4D2C191E" w14:textId="77777777" w:rsidR="00155B6D" w:rsidRDefault="00155B6D" w:rsidP="00155B6D">
      <w:pPr>
        <w:pStyle w:val="PL"/>
        <w:rPr>
          <w:ins w:id="474" w:author="Ericsson User-v1" w:date="2020-01-23T13:34:00Z"/>
        </w:rPr>
      </w:pPr>
      <w:ins w:id="475" w:author="Ericsson User-v1" w:date="2020-01-23T13:34:00Z">
        <w:r>
          <w:t xml:space="preserve">        '405':</w:t>
        </w:r>
      </w:ins>
    </w:p>
    <w:p w14:paraId="2FCC6D37" w14:textId="77777777" w:rsidR="00155B6D" w:rsidRDefault="00155B6D" w:rsidP="00155B6D">
      <w:pPr>
        <w:pStyle w:val="PL"/>
        <w:rPr>
          <w:ins w:id="476" w:author="Ericsson User-v1" w:date="2020-01-23T13:34:00Z"/>
        </w:rPr>
      </w:pPr>
      <w:ins w:id="477" w:author="Ericsson User-v1" w:date="2020-01-23T13:34:00Z">
        <w:r>
          <w:t xml:space="preserve">          $ref: 'TS29571_CommonData.yaml#/components/responses/405'</w:t>
        </w:r>
      </w:ins>
    </w:p>
    <w:p w14:paraId="50869E3D" w14:textId="77777777" w:rsidR="00155B6D" w:rsidRDefault="00155B6D" w:rsidP="00155B6D">
      <w:pPr>
        <w:pStyle w:val="PL"/>
        <w:rPr>
          <w:ins w:id="478" w:author="Ericsson User-v1" w:date="2020-01-23T13:34:00Z"/>
        </w:rPr>
      </w:pPr>
      <w:ins w:id="479" w:author="Ericsson User-v1" w:date="2020-01-23T13:34:00Z">
        <w:r>
          <w:t xml:space="preserve">        '500':</w:t>
        </w:r>
      </w:ins>
    </w:p>
    <w:p w14:paraId="57715A08" w14:textId="77777777" w:rsidR="00155B6D" w:rsidRDefault="00155B6D" w:rsidP="00155B6D">
      <w:pPr>
        <w:pStyle w:val="PL"/>
        <w:rPr>
          <w:ins w:id="480" w:author="Ericsson User-v1" w:date="2020-01-23T13:34:00Z"/>
        </w:rPr>
      </w:pPr>
      <w:ins w:id="481" w:author="Ericsson User-v1" w:date="2020-01-23T13:34:00Z">
        <w:r>
          <w:t xml:space="preserve">          $ref: 'TS29571_CommonData.yaml#/components/responses/500'</w:t>
        </w:r>
      </w:ins>
    </w:p>
    <w:p w14:paraId="3297D6E0" w14:textId="77777777" w:rsidR="00155B6D" w:rsidRDefault="00155B6D" w:rsidP="00155B6D">
      <w:pPr>
        <w:pStyle w:val="PL"/>
        <w:rPr>
          <w:ins w:id="482" w:author="Ericsson User-v1" w:date="2020-01-23T13:34:00Z"/>
        </w:rPr>
      </w:pPr>
      <w:ins w:id="483" w:author="Ericsson User-v1" w:date="2020-01-23T13:34:00Z">
        <w:r>
          <w:t xml:space="preserve">        '503':</w:t>
        </w:r>
      </w:ins>
    </w:p>
    <w:p w14:paraId="061B0D6B" w14:textId="77777777" w:rsidR="00155B6D" w:rsidRDefault="00155B6D" w:rsidP="00155B6D">
      <w:pPr>
        <w:pStyle w:val="PL"/>
        <w:rPr>
          <w:ins w:id="484" w:author="Ericsson User-v1" w:date="2020-01-23T13:34:00Z"/>
        </w:rPr>
      </w:pPr>
      <w:ins w:id="485" w:author="Ericsson User-v1" w:date="2020-01-23T13:34:00Z">
        <w:r>
          <w:t xml:space="preserve">          $ref: 'TS29571_CommonData.yaml#/components/responses/503'</w:t>
        </w:r>
      </w:ins>
    </w:p>
    <w:p w14:paraId="56DE84A2" w14:textId="77777777" w:rsidR="00155B6D" w:rsidRDefault="00155B6D" w:rsidP="00155B6D">
      <w:pPr>
        <w:pStyle w:val="PL"/>
        <w:rPr>
          <w:ins w:id="486" w:author="Ericsson User-v1" w:date="2020-01-23T13:34:00Z"/>
        </w:rPr>
      </w:pPr>
      <w:ins w:id="487" w:author="Ericsson User-v1" w:date="2020-01-23T13:34:00Z">
        <w:r>
          <w:t xml:space="preserve">        '504':</w:t>
        </w:r>
      </w:ins>
    </w:p>
    <w:p w14:paraId="31930E9F" w14:textId="77777777" w:rsidR="00155B6D" w:rsidRDefault="00155B6D" w:rsidP="00155B6D">
      <w:pPr>
        <w:pStyle w:val="PL"/>
        <w:rPr>
          <w:ins w:id="488" w:author="Ericsson User-v1" w:date="2020-01-23T13:34:00Z"/>
        </w:rPr>
      </w:pPr>
      <w:ins w:id="489" w:author="Ericsson User-v1" w:date="2020-01-23T13:34:00Z">
        <w:r>
          <w:t xml:space="preserve">          $ref: 'TS29571_CommonData.yaml#/components/responses/504'</w:t>
        </w:r>
      </w:ins>
    </w:p>
    <w:p w14:paraId="71A4C672" w14:textId="77777777" w:rsidR="00155B6D" w:rsidRDefault="00155B6D" w:rsidP="00155B6D">
      <w:pPr>
        <w:pStyle w:val="PL"/>
        <w:rPr>
          <w:ins w:id="490" w:author="Ericsson User-v1" w:date="2020-01-23T13:34:00Z"/>
        </w:rPr>
      </w:pPr>
      <w:ins w:id="491" w:author="Ericsson User-v1" w:date="2020-01-23T13:34:00Z">
        <w:r>
          <w:t xml:space="preserve">        default:</w:t>
        </w:r>
      </w:ins>
    </w:p>
    <w:p w14:paraId="595DF7B4" w14:textId="77777777" w:rsidR="00155B6D" w:rsidRDefault="00155B6D" w:rsidP="00155B6D">
      <w:pPr>
        <w:pStyle w:val="PL"/>
        <w:rPr>
          <w:ins w:id="492" w:author="Ericsson User-v1" w:date="2020-01-23T13:34:00Z"/>
        </w:rPr>
      </w:pPr>
      <w:ins w:id="493" w:author="Ericsson User-v1" w:date="2020-01-23T13:34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494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lastRenderedPageBreak/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lastRenderedPageBreak/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lastRenderedPageBreak/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771F874D" w14:textId="466CBAC8" w:rsidR="00B95E68" w:rsidRDefault="00B95E68" w:rsidP="00B95E68">
      <w:pPr>
        <w:pStyle w:val="PL"/>
        <w:rPr>
          <w:ins w:id="495" w:author="Ericsson User-v1" w:date="2020-01-23T13:36:00Z"/>
        </w:rPr>
      </w:pPr>
      <w:ins w:id="496" w:author="Ericsson User-v1" w:date="2020-01-23T13:36:00Z">
        <w:r>
          <w:t xml:space="preserve">    </w:t>
        </w:r>
      </w:ins>
      <w:ins w:id="497" w:author="Ericsson User-v1" w:date="2020-02-12T22:53:00Z">
        <w:r w:rsidR="00522BD8">
          <w:t>PriorityLevels</w:t>
        </w:r>
      </w:ins>
      <w:ins w:id="498" w:author="Ericsson User-v1" w:date="2020-01-23T13:36:00Z">
        <w:r>
          <w:t>:</w:t>
        </w:r>
      </w:ins>
    </w:p>
    <w:p w14:paraId="0F969F72" w14:textId="77777777" w:rsidR="00B95E68" w:rsidRDefault="00B95E68" w:rsidP="00B95E68">
      <w:pPr>
        <w:pStyle w:val="PL"/>
        <w:rPr>
          <w:ins w:id="499" w:author="Ericsson User-v1" w:date="2020-01-23T13:36:00Z"/>
        </w:rPr>
      </w:pPr>
      <w:ins w:id="500" w:author="Ericsson User-v1" w:date="2020-01-23T13:36:00Z">
        <w:r>
          <w:t xml:space="preserve">      type: object</w:t>
        </w:r>
      </w:ins>
    </w:p>
    <w:p w14:paraId="13A274AE" w14:textId="77777777" w:rsidR="00251309" w:rsidRDefault="00251309" w:rsidP="00251309">
      <w:pPr>
        <w:pStyle w:val="PL"/>
        <w:rPr>
          <w:ins w:id="501" w:author="Ericsson User-v1" w:date="2020-01-23T21:25:00Z"/>
        </w:rPr>
      </w:pPr>
      <w:ins w:id="502" w:author="Ericsson User-v1" w:date="2020-01-23T21:25:00Z">
        <w:r>
          <w:t xml:space="preserve">      required:</w:t>
        </w:r>
      </w:ins>
    </w:p>
    <w:p w14:paraId="44FE357A" w14:textId="342B3A03" w:rsidR="00251309" w:rsidRDefault="00251309" w:rsidP="00251309">
      <w:pPr>
        <w:pStyle w:val="PL"/>
        <w:rPr>
          <w:ins w:id="503" w:author="Ericsson User-v1" w:date="2020-01-23T21:24:00Z"/>
        </w:rPr>
      </w:pPr>
      <w:ins w:id="504" w:author="Ericsson User-v1" w:date="2020-01-23T21:25:00Z">
        <w:r>
          <w:t xml:space="preserve">        - servicePriorityLevelList</w:t>
        </w:r>
      </w:ins>
    </w:p>
    <w:p w14:paraId="206F7F4E" w14:textId="77777777" w:rsidR="00B95E68" w:rsidRDefault="00B95E68" w:rsidP="00B95E68">
      <w:pPr>
        <w:pStyle w:val="PL"/>
        <w:rPr>
          <w:ins w:id="505" w:author="Ericsson User-v1" w:date="2020-01-23T13:36:00Z"/>
        </w:rPr>
      </w:pPr>
      <w:ins w:id="506" w:author="Ericsson User-v1" w:date="2020-01-23T13:36:00Z">
        <w:r>
          <w:t xml:space="preserve">      properties:</w:t>
        </w:r>
      </w:ins>
    </w:p>
    <w:p w14:paraId="70739139" w14:textId="7B83EC1D" w:rsidR="00B95E68" w:rsidRDefault="00B95E68" w:rsidP="00B95E68">
      <w:pPr>
        <w:pStyle w:val="PL"/>
        <w:rPr>
          <w:ins w:id="507" w:author="Ericsson User-v1" w:date="2020-01-23T13:36:00Z"/>
        </w:rPr>
      </w:pPr>
      <w:ins w:id="508" w:author="Ericsson User-v1" w:date="2020-01-23T13:36:00Z">
        <w:r>
          <w:t xml:space="preserve">        </w:t>
        </w:r>
      </w:ins>
      <w:ins w:id="509" w:author="Ericsson User-v1" w:date="2020-01-23T21:18:00Z">
        <w:r w:rsidR="00251309">
          <w:t>servicePriorityLevelList</w:t>
        </w:r>
      </w:ins>
      <w:ins w:id="510" w:author="Ericsson User-v1" w:date="2020-01-23T13:36:00Z">
        <w:r>
          <w:t>:</w:t>
        </w:r>
      </w:ins>
    </w:p>
    <w:p w14:paraId="1C973943" w14:textId="77777777" w:rsidR="00B95E68" w:rsidRDefault="00B95E68" w:rsidP="00B95E68">
      <w:pPr>
        <w:pStyle w:val="PL"/>
        <w:rPr>
          <w:ins w:id="511" w:author="Ericsson User-v1" w:date="2020-01-23T13:36:00Z"/>
        </w:rPr>
      </w:pPr>
      <w:ins w:id="512" w:author="Ericsson User-v1" w:date="2020-01-23T13:36:00Z">
        <w:r>
          <w:t xml:space="preserve">          type: array</w:t>
        </w:r>
      </w:ins>
    </w:p>
    <w:p w14:paraId="707C7510" w14:textId="77777777" w:rsidR="00B95E68" w:rsidRDefault="00B95E68" w:rsidP="00B95E68">
      <w:pPr>
        <w:pStyle w:val="PL"/>
        <w:rPr>
          <w:ins w:id="513" w:author="Ericsson User-v1" w:date="2020-01-23T13:36:00Z"/>
        </w:rPr>
      </w:pPr>
      <w:ins w:id="514" w:author="Ericsson User-v1" w:date="2020-01-23T13:36:00Z">
        <w:r>
          <w:t xml:space="preserve">          items:</w:t>
        </w:r>
      </w:ins>
    </w:p>
    <w:p w14:paraId="71A3C9B7" w14:textId="159B2DFE" w:rsidR="00B95E68" w:rsidRDefault="00B95E68" w:rsidP="00B95E68">
      <w:pPr>
        <w:pStyle w:val="PL"/>
        <w:rPr>
          <w:ins w:id="515" w:author="Ericsson User-v1" w:date="2020-01-23T13:36:00Z"/>
        </w:rPr>
      </w:pPr>
      <w:ins w:id="516" w:author="Ericsson User-v1" w:date="2020-01-23T13:36:00Z">
        <w:r>
          <w:t xml:space="preserve">            $ref: '#/components/schemas/</w:t>
        </w:r>
      </w:ins>
      <w:ins w:id="517" w:author="Ericsson User-v1" w:date="2020-01-23T21:19:00Z">
        <w:r w:rsidR="00251309">
          <w:t>NameSpacePriority</w:t>
        </w:r>
      </w:ins>
      <w:ins w:id="518" w:author="Ericsson User-v1" w:date="2020-01-23T13:36:00Z">
        <w:r>
          <w:t>'</w:t>
        </w:r>
      </w:ins>
    </w:p>
    <w:p w14:paraId="337E68B1" w14:textId="77777777" w:rsidR="00B95E68" w:rsidRDefault="00B95E68" w:rsidP="00B95E68">
      <w:pPr>
        <w:pStyle w:val="PL"/>
        <w:rPr>
          <w:ins w:id="519" w:author="Ericsson User-v1" w:date="2020-01-23T13:36:00Z"/>
        </w:rPr>
      </w:pPr>
      <w:ins w:id="520" w:author="Ericsson User-v1" w:date="2020-01-23T13:36:00Z">
        <w:r>
          <w:t xml:space="preserve">          minItems: 1</w:t>
        </w:r>
      </w:ins>
    </w:p>
    <w:p w14:paraId="572355B1" w14:textId="77777777" w:rsidR="007F6ECF" w:rsidRPr="006A7EE2" w:rsidRDefault="007F6ECF" w:rsidP="007F6ECF">
      <w:pPr>
        <w:pStyle w:val="PL"/>
        <w:rPr>
          <w:ins w:id="521" w:author="Ericsson User-v1" w:date="2020-01-25T06:34:00Z"/>
        </w:rPr>
      </w:pPr>
      <w:ins w:id="522" w:author="Ericsson User-v1" w:date="2020-01-25T06:34:00Z">
        <w:r w:rsidRPr="006A7EE2">
          <w:t xml:space="preserve">          </w:t>
        </w:r>
        <w:bookmarkStart w:id="523" w:name="_Hlk30802175"/>
        <w:r w:rsidRPr="006A7EE2">
          <w:t>uniqueItems: true</w:t>
        </w:r>
      </w:ins>
    </w:p>
    <w:bookmarkEnd w:id="523"/>
    <w:p w14:paraId="4287F346" w14:textId="3F2E0D74" w:rsidR="00B95E68" w:rsidRDefault="00B95E68" w:rsidP="00B95E68">
      <w:pPr>
        <w:pStyle w:val="PL"/>
        <w:rPr>
          <w:ins w:id="524" w:author="Ericsson User-v1" w:date="2020-01-23T13:39:00Z"/>
        </w:rPr>
      </w:pPr>
    </w:p>
    <w:p w14:paraId="4170B9A4" w14:textId="77777777" w:rsidR="00B95E68" w:rsidRDefault="00B95E68" w:rsidP="00F331AD">
      <w:pPr>
        <w:pStyle w:val="PL"/>
        <w:rPr>
          <w:ins w:id="525" w:author="Ericsson User-v1" w:date="2020-01-23T13:39:00Z"/>
        </w:rPr>
      </w:pPr>
    </w:p>
    <w:p w14:paraId="1D423C9B" w14:textId="1A72CEB5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77777777" w:rsidR="00F331AD" w:rsidRDefault="00F331AD" w:rsidP="00F331AD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77777777" w:rsidR="00F331AD" w:rsidRDefault="00F331AD" w:rsidP="00F331AD">
      <w:pPr>
        <w:pStyle w:val="PL"/>
      </w:pPr>
    </w:p>
    <w:p w14:paraId="7A962342" w14:textId="282E5AC4" w:rsidR="00E55CB6" w:rsidRDefault="00E55CB6" w:rsidP="00E55CB6">
      <w:pPr>
        <w:pStyle w:val="PL"/>
        <w:rPr>
          <w:ins w:id="526" w:author="Ericsson User-v1" w:date="2020-01-23T21:28:00Z"/>
        </w:rPr>
      </w:pPr>
      <w:ins w:id="527" w:author="Ericsson User-v1" w:date="2020-01-23T21:28:00Z">
        <w:r>
          <w:t xml:space="preserve">    NameSpacePriority:</w:t>
        </w:r>
      </w:ins>
    </w:p>
    <w:p w14:paraId="6CD38659" w14:textId="77777777" w:rsidR="00E55CB6" w:rsidRDefault="00E55CB6" w:rsidP="00E55CB6">
      <w:pPr>
        <w:pStyle w:val="PL"/>
        <w:rPr>
          <w:ins w:id="528" w:author="Ericsson User-v1" w:date="2020-01-23T21:28:00Z"/>
        </w:rPr>
      </w:pPr>
      <w:ins w:id="529" w:author="Ericsson User-v1" w:date="2020-01-23T21:28:00Z">
        <w:r>
          <w:t xml:space="preserve">      type: string</w:t>
        </w:r>
      </w:ins>
    </w:p>
    <w:p w14:paraId="09D5E96A" w14:textId="2BEF725E" w:rsidR="00E55CB6" w:rsidRDefault="00E55CB6" w:rsidP="00E55CB6">
      <w:pPr>
        <w:pStyle w:val="PL"/>
        <w:rPr>
          <w:ins w:id="530" w:author="Ericsson User-v1" w:date="2020-01-23T21:28:00Z"/>
        </w:rPr>
      </w:pPr>
      <w:ins w:id="531" w:author="Ericsson User-v1" w:date="2020-01-23T21:28:00Z">
        <w:r w:rsidRPr="003E1037">
          <w:t xml:space="preserve">      pattern: '</w:t>
        </w:r>
      </w:ins>
      <w:ins w:id="532" w:author="Ericsson User-v1" w:date="2020-02-06T11:40:00Z">
        <w:r w:rsidR="00580A7E" w:rsidRPr="00BF4929">
          <w:t>^[0-9a-zA-Z-\!%\*_\+`\'~]+.[0-9a-zA-Z-\!%\*_\+`\'~]+$</w:t>
        </w:r>
      </w:ins>
      <w:ins w:id="533" w:author="Ericsson User-v1" w:date="2020-01-23T21:28:00Z">
        <w:r w:rsidRPr="003E1037">
          <w:t>'</w:t>
        </w:r>
      </w:ins>
    </w:p>
    <w:p w14:paraId="48017299" w14:textId="77777777" w:rsidR="00E55CB6" w:rsidRDefault="00E55CB6" w:rsidP="00F331AD">
      <w:pPr>
        <w:pStyle w:val="PL"/>
        <w:rPr>
          <w:ins w:id="534" w:author="Ericsson User-v1" w:date="2020-01-23T21:28:00Z"/>
        </w:rPr>
      </w:pPr>
    </w:p>
    <w:p w14:paraId="3839EEE5" w14:textId="2E107266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7DA18EB2" w:rsidR="00C84C9E" w:rsidRDefault="00C84C9E" w:rsidP="003E1037">
      <w:pPr>
        <w:pStyle w:val="PL"/>
        <w:rPr>
          <w:lang w:val="en-US"/>
        </w:rPr>
      </w:pPr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04C37E" w14:textId="77777777" w:rsidR="008849DC" w:rsidRDefault="008849DC">
      <w:r>
        <w:separator/>
      </w:r>
    </w:p>
  </w:endnote>
  <w:endnote w:type="continuationSeparator" w:id="0">
    <w:p w14:paraId="4C2D3936" w14:textId="77777777" w:rsidR="008849DC" w:rsidRDefault="008849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A12819" w14:textId="77777777" w:rsidR="008849DC" w:rsidRDefault="008849DC">
      <w:r>
        <w:separator/>
      </w:r>
    </w:p>
  </w:footnote>
  <w:footnote w:type="continuationSeparator" w:id="0">
    <w:p w14:paraId="2FCBF8E8" w14:textId="77777777" w:rsidR="008849DC" w:rsidRDefault="008849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D05725" w:rsidRDefault="00D0572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D05725" w:rsidRDefault="00D0572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D05725" w:rsidRDefault="00D0572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85D8F"/>
    <w:rsid w:val="000947C9"/>
    <w:rsid w:val="00095894"/>
    <w:rsid w:val="000A1D9E"/>
    <w:rsid w:val="000A6394"/>
    <w:rsid w:val="000A75C2"/>
    <w:rsid w:val="000B045E"/>
    <w:rsid w:val="000B5732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873"/>
    <w:rsid w:val="000F2525"/>
    <w:rsid w:val="000F41AE"/>
    <w:rsid w:val="00107511"/>
    <w:rsid w:val="00107586"/>
    <w:rsid w:val="001114C2"/>
    <w:rsid w:val="00112EFB"/>
    <w:rsid w:val="00113DC1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829F8"/>
    <w:rsid w:val="0019170A"/>
    <w:rsid w:val="00192C46"/>
    <w:rsid w:val="00194566"/>
    <w:rsid w:val="001A171A"/>
    <w:rsid w:val="001A2B20"/>
    <w:rsid w:val="001A693C"/>
    <w:rsid w:val="001A6EA1"/>
    <w:rsid w:val="001A7B60"/>
    <w:rsid w:val="001B493F"/>
    <w:rsid w:val="001B7A65"/>
    <w:rsid w:val="001C5D92"/>
    <w:rsid w:val="001D68FD"/>
    <w:rsid w:val="001E22AA"/>
    <w:rsid w:val="001E41F3"/>
    <w:rsid w:val="001E730E"/>
    <w:rsid w:val="001F3E03"/>
    <w:rsid w:val="001F5275"/>
    <w:rsid w:val="001F6EEE"/>
    <w:rsid w:val="00204207"/>
    <w:rsid w:val="0021185B"/>
    <w:rsid w:val="00212537"/>
    <w:rsid w:val="00212E2E"/>
    <w:rsid w:val="0022089E"/>
    <w:rsid w:val="0022118C"/>
    <w:rsid w:val="00222549"/>
    <w:rsid w:val="00232EF0"/>
    <w:rsid w:val="00234ACA"/>
    <w:rsid w:val="00235EB5"/>
    <w:rsid w:val="00237267"/>
    <w:rsid w:val="002426C7"/>
    <w:rsid w:val="00251309"/>
    <w:rsid w:val="00257B9A"/>
    <w:rsid w:val="0026004D"/>
    <w:rsid w:val="00272981"/>
    <w:rsid w:val="00275D12"/>
    <w:rsid w:val="002852C6"/>
    <w:rsid w:val="002860C4"/>
    <w:rsid w:val="00292D54"/>
    <w:rsid w:val="00293621"/>
    <w:rsid w:val="002A01CC"/>
    <w:rsid w:val="002B5741"/>
    <w:rsid w:val="002C599A"/>
    <w:rsid w:val="002D4D96"/>
    <w:rsid w:val="003048CE"/>
    <w:rsid w:val="00305409"/>
    <w:rsid w:val="003061FB"/>
    <w:rsid w:val="003065FC"/>
    <w:rsid w:val="00314D45"/>
    <w:rsid w:val="00320D00"/>
    <w:rsid w:val="00326B53"/>
    <w:rsid w:val="00331B86"/>
    <w:rsid w:val="00341899"/>
    <w:rsid w:val="003535DD"/>
    <w:rsid w:val="003544BD"/>
    <w:rsid w:val="00355438"/>
    <w:rsid w:val="0036598D"/>
    <w:rsid w:val="003666EF"/>
    <w:rsid w:val="00377EAE"/>
    <w:rsid w:val="003823D4"/>
    <w:rsid w:val="003964BC"/>
    <w:rsid w:val="0039749B"/>
    <w:rsid w:val="003A1FDB"/>
    <w:rsid w:val="003A20EF"/>
    <w:rsid w:val="003B4385"/>
    <w:rsid w:val="003C49E9"/>
    <w:rsid w:val="003C54A0"/>
    <w:rsid w:val="003C6947"/>
    <w:rsid w:val="003D6DA0"/>
    <w:rsid w:val="003E0678"/>
    <w:rsid w:val="003E1037"/>
    <w:rsid w:val="003E1A36"/>
    <w:rsid w:val="003F0DEA"/>
    <w:rsid w:val="003F52FC"/>
    <w:rsid w:val="0040333D"/>
    <w:rsid w:val="00407296"/>
    <w:rsid w:val="00411131"/>
    <w:rsid w:val="004242F1"/>
    <w:rsid w:val="00424C4A"/>
    <w:rsid w:val="004272E9"/>
    <w:rsid w:val="00441A6A"/>
    <w:rsid w:val="0044360A"/>
    <w:rsid w:val="0045245D"/>
    <w:rsid w:val="004631C6"/>
    <w:rsid w:val="004805EF"/>
    <w:rsid w:val="0049011F"/>
    <w:rsid w:val="00490CE5"/>
    <w:rsid w:val="004930E4"/>
    <w:rsid w:val="004A36DB"/>
    <w:rsid w:val="004A4CD7"/>
    <w:rsid w:val="004B0A4E"/>
    <w:rsid w:val="004B13A3"/>
    <w:rsid w:val="004B6243"/>
    <w:rsid w:val="004B75B7"/>
    <w:rsid w:val="004C1ECA"/>
    <w:rsid w:val="004C6CC6"/>
    <w:rsid w:val="004D20D2"/>
    <w:rsid w:val="004D2FF9"/>
    <w:rsid w:val="004D46CA"/>
    <w:rsid w:val="004D60B9"/>
    <w:rsid w:val="004E1660"/>
    <w:rsid w:val="004E16AA"/>
    <w:rsid w:val="004F1FE1"/>
    <w:rsid w:val="004F35E4"/>
    <w:rsid w:val="004F4D57"/>
    <w:rsid w:val="004F5B88"/>
    <w:rsid w:val="004F6486"/>
    <w:rsid w:val="004F7532"/>
    <w:rsid w:val="005062A6"/>
    <w:rsid w:val="00512610"/>
    <w:rsid w:val="005129DD"/>
    <w:rsid w:val="0051580D"/>
    <w:rsid w:val="00522BD8"/>
    <w:rsid w:val="00523697"/>
    <w:rsid w:val="00524751"/>
    <w:rsid w:val="005249A9"/>
    <w:rsid w:val="005313AC"/>
    <w:rsid w:val="00535459"/>
    <w:rsid w:val="0053680C"/>
    <w:rsid w:val="00544608"/>
    <w:rsid w:val="005447D8"/>
    <w:rsid w:val="00556158"/>
    <w:rsid w:val="0056642E"/>
    <w:rsid w:val="00571886"/>
    <w:rsid w:val="0057251F"/>
    <w:rsid w:val="00572CED"/>
    <w:rsid w:val="00572F7C"/>
    <w:rsid w:val="0057384F"/>
    <w:rsid w:val="005738A8"/>
    <w:rsid w:val="0057433A"/>
    <w:rsid w:val="005743ED"/>
    <w:rsid w:val="00574F60"/>
    <w:rsid w:val="00575A3C"/>
    <w:rsid w:val="00575C5B"/>
    <w:rsid w:val="00580A7E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17825"/>
    <w:rsid w:val="00621188"/>
    <w:rsid w:val="00622647"/>
    <w:rsid w:val="00624E21"/>
    <w:rsid w:val="006257ED"/>
    <w:rsid w:val="00631353"/>
    <w:rsid w:val="00637497"/>
    <w:rsid w:val="006436E8"/>
    <w:rsid w:val="00643924"/>
    <w:rsid w:val="00653AA3"/>
    <w:rsid w:val="006543E1"/>
    <w:rsid w:val="00656691"/>
    <w:rsid w:val="00657BEF"/>
    <w:rsid w:val="0068076B"/>
    <w:rsid w:val="006829BD"/>
    <w:rsid w:val="00695808"/>
    <w:rsid w:val="006A0199"/>
    <w:rsid w:val="006A1C87"/>
    <w:rsid w:val="006A2B4F"/>
    <w:rsid w:val="006A445A"/>
    <w:rsid w:val="006A5622"/>
    <w:rsid w:val="006B46FB"/>
    <w:rsid w:val="006D02E6"/>
    <w:rsid w:val="006D0B09"/>
    <w:rsid w:val="006E21FB"/>
    <w:rsid w:val="006E5EF2"/>
    <w:rsid w:val="006E641B"/>
    <w:rsid w:val="006E6F55"/>
    <w:rsid w:val="00702028"/>
    <w:rsid w:val="0070274E"/>
    <w:rsid w:val="0070608D"/>
    <w:rsid w:val="007109E1"/>
    <w:rsid w:val="00720FB8"/>
    <w:rsid w:val="00724C8C"/>
    <w:rsid w:val="00732B67"/>
    <w:rsid w:val="00741615"/>
    <w:rsid w:val="007459CC"/>
    <w:rsid w:val="00755032"/>
    <w:rsid w:val="0076193F"/>
    <w:rsid w:val="00761FCE"/>
    <w:rsid w:val="00766912"/>
    <w:rsid w:val="00766C1B"/>
    <w:rsid w:val="00770E57"/>
    <w:rsid w:val="0078661D"/>
    <w:rsid w:val="0078713B"/>
    <w:rsid w:val="00791708"/>
    <w:rsid w:val="0079220F"/>
    <w:rsid w:val="007922C3"/>
    <w:rsid w:val="00792342"/>
    <w:rsid w:val="00797ED2"/>
    <w:rsid w:val="007A0977"/>
    <w:rsid w:val="007A6BC2"/>
    <w:rsid w:val="007B369A"/>
    <w:rsid w:val="007B512A"/>
    <w:rsid w:val="007C2097"/>
    <w:rsid w:val="007D0461"/>
    <w:rsid w:val="007D0C42"/>
    <w:rsid w:val="007D6A07"/>
    <w:rsid w:val="007E143A"/>
    <w:rsid w:val="007E417A"/>
    <w:rsid w:val="007E7E59"/>
    <w:rsid w:val="007F1133"/>
    <w:rsid w:val="007F400D"/>
    <w:rsid w:val="007F6799"/>
    <w:rsid w:val="007F6ECF"/>
    <w:rsid w:val="008006E9"/>
    <w:rsid w:val="00802C87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7AA0"/>
    <w:rsid w:val="008626E7"/>
    <w:rsid w:val="00864084"/>
    <w:rsid w:val="0086626D"/>
    <w:rsid w:val="00870EE7"/>
    <w:rsid w:val="008759EA"/>
    <w:rsid w:val="00880634"/>
    <w:rsid w:val="008817D6"/>
    <w:rsid w:val="0088423E"/>
    <w:rsid w:val="008849DC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3AF9"/>
    <w:rsid w:val="008E1F2B"/>
    <w:rsid w:val="008E652B"/>
    <w:rsid w:val="008F686C"/>
    <w:rsid w:val="00916593"/>
    <w:rsid w:val="009209A0"/>
    <w:rsid w:val="00923F1B"/>
    <w:rsid w:val="00927D22"/>
    <w:rsid w:val="0093461F"/>
    <w:rsid w:val="0094434E"/>
    <w:rsid w:val="00945EFD"/>
    <w:rsid w:val="00946D29"/>
    <w:rsid w:val="0094753F"/>
    <w:rsid w:val="00950D6D"/>
    <w:rsid w:val="009546E2"/>
    <w:rsid w:val="0096760F"/>
    <w:rsid w:val="009777D9"/>
    <w:rsid w:val="009824C7"/>
    <w:rsid w:val="009906B0"/>
    <w:rsid w:val="00991B88"/>
    <w:rsid w:val="00995D42"/>
    <w:rsid w:val="009A0534"/>
    <w:rsid w:val="009A26E0"/>
    <w:rsid w:val="009A3584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63B"/>
    <w:rsid w:val="00A17D00"/>
    <w:rsid w:val="00A2286B"/>
    <w:rsid w:val="00A246B6"/>
    <w:rsid w:val="00A24ED4"/>
    <w:rsid w:val="00A24FEF"/>
    <w:rsid w:val="00A3015D"/>
    <w:rsid w:val="00A31C4E"/>
    <w:rsid w:val="00A33245"/>
    <w:rsid w:val="00A36474"/>
    <w:rsid w:val="00A47E70"/>
    <w:rsid w:val="00A55EB3"/>
    <w:rsid w:val="00A610FC"/>
    <w:rsid w:val="00A62BD7"/>
    <w:rsid w:val="00A6469A"/>
    <w:rsid w:val="00A7671C"/>
    <w:rsid w:val="00A94263"/>
    <w:rsid w:val="00A94D94"/>
    <w:rsid w:val="00A9660B"/>
    <w:rsid w:val="00AA1AB5"/>
    <w:rsid w:val="00AA3511"/>
    <w:rsid w:val="00AA580B"/>
    <w:rsid w:val="00AB43BC"/>
    <w:rsid w:val="00AD1CD8"/>
    <w:rsid w:val="00AD22C0"/>
    <w:rsid w:val="00AE24DA"/>
    <w:rsid w:val="00AE34FD"/>
    <w:rsid w:val="00AF5BD6"/>
    <w:rsid w:val="00B02222"/>
    <w:rsid w:val="00B032D9"/>
    <w:rsid w:val="00B134A9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382"/>
    <w:rsid w:val="00B62325"/>
    <w:rsid w:val="00B62463"/>
    <w:rsid w:val="00B67B97"/>
    <w:rsid w:val="00B70919"/>
    <w:rsid w:val="00B74E3B"/>
    <w:rsid w:val="00B76364"/>
    <w:rsid w:val="00B80EF2"/>
    <w:rsid w:val="00B940EF"/>
    <w:rsid w:val="00B949B7"/>
    <w:rsid w:val="00B95E68"/>
    <w:rsid w:val="00B968C8"/>
    <w:rsid w:val="00BA2801"/>
    <w:rsid w:val="00BA2ED1"/>
    <w:rsid w:val="00BA3EC5"/>
    <w:rsid w:val="00BA5E00"/>
    <w:rsid w:val="00BB2FEE"/>
    <w:rsid w:val="00BB5DFC"/>
    <w:rsid w:val="00BB7E31"/>
    <w:rsid w:val="00BC3776"/>
    <w:rsid w:val="00BD279D"/>
    <w:rsid w:val="00BD6BB8"/>
    <w:rsid w:val="00BE6E5E"/>
    <w:rsid w:val="00BE7AED"/>
    <w:rsid w:val="00BF4929"/>
    <w:rsid w:val="00C0122A"/>
    <w:rsid w:val="00C01E88"/>
    <w:rsid w:val="00C0216C"/>
    <w:rsid w:val="00C02C5F"/>
    <w:rsid w:val="00C10E43"/>
    <w:rsid w:val="00C26658"/>
    <w:rsid w:val="00C30EC7"/>
    <w:rsid w:val="00C43D4C"/>
    <w:rsid w:val="00C62332"/>
    <w:rsid w:val="00C77A22"/>
    <w:rsid w:val="00C77B89"/>
    <w:rsid w:val="00C80C4A"/>
    <w:rsid w:val="00C81210"/>
    <w:rsid w:val="00C817FD"/>
    <w:rsid w:val="00C84C9E"/>
    <w:rsid w:val="00C95985"/>
    <w:rsid w:val="00CA64AB"/>
    <w:rsid w:val="00CC5026"/>
    <w:rsid w:val="00CC527A"/>
    <w:rsid w:val="00CD0935"/>
    <w:rsid w:val="00CD404E"/>
    <w:rsid w:val="00CD6FC7"/>
    <w:rsid w:val="00CE6917"/>
    <w:rsid w:val="00D01CF5"/>
    <w:rsid w:val="00D03F9A"/>
    <w:rsid w:val="00D05725"/>
    <w:rsid w:val="00D129E7"/>
    <w:rsid w:val="00D16602"/>
    <w:rsid w:val="00D1731A"/>
    <w:rsid w:val="00D2227D"/>
    <w:rsid w:val="00D24189"/>
    <w:rsid w:val="00D3250A"/>
    <w:rsid w:val="00D62936"/>
    <w:rsid w:val="00D7174B"/>
    <w:rsid w:val="00D74F12"/>
    <w:rsid w:val="00D85EE4"/>
    <w:rsid w:val="00D9184A"/>
    <w:rsid w:val="00DA169D"/>
    <w:rsid w:val="00DA2EA4"/>
    <w:rsid w:val="00DC2581"/>
    <w:rsid w:val="00DC64EF"/>
    <w:rsid w:val="00DC6E96"/>
    <w:rsid w:val="00DD46A5"/>
    <w:rsid w:val="00DE12BF"/>
    <w:rsid w:val="00DE34CF"/>
    <w:rsid w:val="00DE4D83"/>
    <w:rsid w:val="00DF0BE0"/>
    <w:rsid w:val="00DF0C38"/>
    <w:rsid w:val="00DF33BF"/>
    <w:rsid w:val="00E02549"/>
    <w:rsid w:val="00E17052"/>
    <w:rsid w:val="00E20CF8"/>
    <w:rsid w:val="00E24CC3"/>
    <w:rsid w:val="00E3096F"/>
    <w:rsid w:val="00E32A64"/>
    <w:rsid w:val="00E32F29"/>
    <w:rsid w:val="00E37CC3"/>
    <w:rsid w:val="00E50092"/>
    <w:rsid w:val="00E51592"/>
    <w:rsid w:val="00E5291A"/>
    <w:rsid w:val="00E55CB6"/>
    <w:rsid w:val="00E61CAE"/>
    <w:rsid w:val="00E705D7"/>
    <w:rsid w:val="00E71A96"/>
    <w:rsid w:val="00E952AF"/>
    <w:rsid w:val="00E97FF8"/>
    <w:rsid w:val="00EA2944"/>
    <w:rsid w:val="00EA63EA"/>
    <w:rsid w:val="00EB08E4"/>
    <w:rsid w:val="00EB3888"/>
    <w:rsid w:val="00EB56E2"/>
    <w:rsid w:val="00EC13D0"/>
    <w:rsid w:val="00EC6725"/>
    <w:rsid w:val="00EC6E23"/>
    <w:rsid w:val="00ED6F46"/>
    <w:rsid w:val="00EE258C"/>
    <w:rsid w:val="00EE7D7C"/>
    <w:rsid w:val="00EF5AE2"/>
    <w:rsid w:val="00EF6CAA"/>
    <w:rsid w:val="00EF6EB6"/>
    <w:rsid w:val="00F106EC"/>
    <w:rsid w:val="00F23C3A"/>
    <w:rsid w:val="00F25D98"/>
    <w:rsid w:val="00F25DE7"/>
    <w:rsid w:val="00F300FB"/>
    <w:rsid w:val="00F331AD"/>
    <w:rsid w:val="00F34347"/>
    <w:rsid w:val="00F349ED"/>
    <w:rsid w:val="00F51E4D"/>
    <w:rsid w:val="00F7039C"/>
    <w:rsid w:val="00F74190"/>
    <w:rsid w:val="00F7664C"/>
    <w:rsid w:val="00F86C9D"/>
    <w:rsid w:val="00F9433E"/>
    <w:rsid w:val="00FA014E"/>
    <w:rsid w:val="00FA4B31"/>
    <w:rsid w:val="00FB3BEF"/>
    <w:rsid w:val="00FB6386"/>
    <w:rsid w:val="00FB6694"/>
    <w:rsid w:val="00FC18D6"/>
    <w:rsid w:val="00FC558B"/>
    <w:rsid w:val="00FC66F7"/>
    <w:rsid w:val="00FC68F4"/>
    <w:rsid w:val="00FE45D3"/>
    <w:rsid w:val="00FF0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0B57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s-ES" w:eastAsia="es-E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0B5732"/>
    <w:rPr>
      <w:rFonts w:ascii="Courier New" w:eastAsia="Times New Roman" w:hAnsi="Courier New" w:cs="Courier New"/>
    </w:rPr>
  </w:style>
  <w:style w:type="character" w:customStyle="1" w:styleId="EXCar">
    <w:name w:val="EX Car"/>
    <w:link w:val="EX"/>
    <w:rsid w:val="00657BE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7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BC5EE20-A0C4-4DB2-A64F-63F52C078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96</TotalTime>
  <Pages>9</Pages>
  <Words>2816</Words>
  <Characters>16056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8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52</cp:revision>
  <cp:lastPrinted>1899-12-31T23:00:00Z</cp:lastPrinted>
  <dcterms:created xsi:type="dcterms:W3CDTF">2019-10-31T13:27:00Z</dcterms:created>
  <dcterms:modified xsi:type="dcterms:W3CDTF">2020-02-24T1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